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653BE" w:rsidRPr="00F73254" w:rsidRDefault="004653BE" w:rsidP="004653BE">
      <w:pPr>
        <w:pStyle w:val="BodyText"/>
        <w:spacing w:before="3240" w:after="240"/>
        <w:ind w:firstLine="426"/>
        <w:jc w:val="center"/>
        <w:rPr>
          <w:rFonts w:ascii="Times New Roman" w:hAnsi="Times New Roman"/>
          <w:sz w:val="52"/>
        </w:rPr>
      </w:pPr>
      <w:r w:rsidRPr="00F73254">
        <w:rPr>
          <w:rFonts w:ascii="Times New Roman" w:hAnsi="Times New Roman"/>
          <w:sz w:val="52"/>
        </w:rPr>
        <w:t>Лабораторная работа №1</w:t>
      </w:r>
    </w:p>
    <w:p w:rsidR="00AE7231" w:rsidRPr="00F73254" w:rsidRDefault="004653BE" w:rsidP="00AE7231">
      <w:pPr>
        <w:pStyle w:val="BodyText"/>
        <w:spacing w:after="240"/>
        <w:ind w:firstLine="425"/>
        <w:jc w:val="center"/>
        <w:rPr>
          <w:rFonts w:ascii="Times New Roman" w:hAnsi="Times New Roman"/>
          <w:sz w:val="36"/>
          <w:szCs w:val="36"/>
        </w:rPr>
      </w:pPr>
      <w:r w:rsidRPr="00F73254">
        <w:rPr>
          <w:rFonts w:ascii="Times New Roman" w:hAnsi="Times New Roman"/>
          <w:sz w:val="36"/>
          <w:szCs w:val="36"/>
        </w:rPr>
        <w:t>по курсу:</w:t>
      </w:r>
    </w:p>
    <w:p w:rsidR="004653BE" w:rsidRDefault="004653BE" w:rsidP="00AE7231">
      <w:pPr>
        <w:pStyle w:val="BodyText"/>
        <w:spacing w:after="240"/>
        <w:ind w:firstLine="425"/>
        <w:jc w:val="center"/>
        <w:rPr>
          <w:rFonts w:ascii="Times New Roman" w:hAnsi="Times New Roman"/>
          <w:sz w:val="36"/>
          <w:szCs w:val="36"/>
        </w:rPr>
      </w:pPr>
      <w:r w:rsidRPr="00F73254">
        <w:rPr>
          <w:rFonts w:ascii="Times New Roman" w:hAnsi="Times New Roman"/>
          <w:sz w:val="36"/>
          <w:szCs w:val="36"/>
        </w:rPr>
        <w:t>«</w:t>
      </w:r>
      <w:r w:rsidR="006A1DDC">
        <w:rPr>
          <w:rFonts w:ascii="Times New Roman" w:hAnsi="Times New Roman"/>
          <w:sz w:val="36"/>
          <w:szCs w:val="36"/>
        </w:rPr>
        <w:t>Паралельные и распределённые вычисления</w:t>
      </w:r>
      <w:r w:rsidRPr="00F73254">
        <w:rPr>
          <w:rFonts w:ascii="Times New Roman" w:hAnsi="Times New Roman"/>
          <w:sz w:val="36"/>
          <w:szCs w:val="36"/>
        </w:rPr>
        <w:t>»</w:t>
      </w:r>
    </w:p>
    <w:p w:rsidR="00CE440E" w:rsidRDefault="00CE440E" w:rsidP="00AE7231">
      <w:pPr>
        <w:pStyle w:val="BodyText"/>
        <w:spacing w:after="240"/>
        <w:ind w:firstLine="425"/>
        <w:jc w:val="center"/>
        <w:rPr>
          <w:rFonts w:ascii="Times New Roman" w:hAnsi="Times New Roman"/>
          <w:sz w:val="36"/>
          <w:szCs w:val="36"/>
        </w:rPr>
      </w:pPr>
      <w:r>
        <w:rPr>
          <w:rFonts w:ascii="Times New Roman" w:hAnsi="Times New Roman"/>
          <w:sz w:val="36"/>
          <w:szCs w:val="36"/>
        </w:rPr>
        <w:t>Тема: «Ада. Семафоры»</w:t>
      </w:r>
    </w:p>
    <w:p w:rsidR="00CB5623" w:rsidRDefault="00CB5623" w:rsidP="004653BE">
      <w:pPr>
        <w:pStyle w:val="BodyText"/>
        <w:spacing w:after="0"/>
        <w:ind w:firstLine="426"/>
        <w:jc w:val="center"/>
        <w:rPr>
          <w:rFonts w:ascii="Times New Roman" w:hAnsi="Times New Roman"/>
          <w:sz w:val="36"/>
          <w:szCs w:val="36"/>
        </w:rPr>
      </w:pPr>
    </w:p>
    <w:p w:rsidR="00BD657E" w:rsidRDefault="00BD657E" w:rsidP="004653BE">
      <w:pPr>
        <w:pStyle w:val="BodyText"/>
        <w:spacing w:after="0"/>
        <w:ind w:firstLine="426"/>
        <w:jc w:val="center"/>
        <w:rPr>
          <w:rFonts w:ascii="Times New Roman" w:hAnsi="Times New Roman"/>
          <w:sz w:val="36"/>
          <w:szCs w:val="36"/>
        </w:rPr>
      </w:pPr>
    </w:p>
    <w:p w:rsidR="00BD657E" w:rsidRPr="00AE7231" w:rsidRDefault="00BD657E" w:rsidP="004653BE">
      <w:pPr>
        <w:pStyle w:val="BodyText"/>
        <w:spacing w:after="0"/>
        <w:ind w:firstLine="426"/>
        <w:jc w:val="center"/>
        <w:rPr>
          <w:rFonts w:ascii="Times New Roman" w:hAnsi="Times New Roman"/>
          <w:sz w:val="36"/>
          <w:szCs w:val="36"/>
        </w:rPr>
      </w:pPr>
    </w:p>
    <w:p w:rsidR="00CB5623" w:rsidRDefault="00CB5623" w:rsidP="003B27A8">
      <w:pPr>
        <w:pStyle w:val="BodyText"/>
        <w:spacing w:after="0"/>
        <w:rPr>
          <w:rFonts w:ascii="Times New Roman" w:hAnsi="Times New Roman"/>
          <w:sz w:val="36"/>
          <w:szCs w:val="36"/>
        </w:rPr>
      </w:pPr>
    </w:p>
    <w:p w:rsidR="004653BE" w:rsidRPr="00F73254" w:rsidRDefault="00CB5623" w:rsidP="004653BE">
      <w:pPr>
        <w:pStyle w:val="BodyText"/>
        <w:spacing w:before="4200" w:after="0"/>
        <w:ind w:firstLine="426"/>
        <w:jc w:val="right"/>
        <w:rPr>
          <w:rFonts w:ascii="Times New Roman" w:hAnsi="Times New Roman"/>
          <w:sz w:val="32"/>
        </w:rPr>
      </w:pPr>
      <w:r>
        <w:rPr>
          <w:rFonts w:ascii="Times New Roman" w:hAnsi="Times New Roman"/>
          <w:sz w:val="32"/>
        </w:rPr>
        <w:t>В</w:t>
      </w:r>
      <w:r w:rsidR="004653BE" w:rsidRPr="00F73254">
        <w:rPr>
          <w:rFonts w:ascii="Times New Roman" w:hAnsi="Times New Roman"/>
          <w:sz w:val="32"/>
        </w:rPr>
        <w:t>ыполнил: студент группы ИВ-</w:t>
      </w:r>
      <w:r w:rsidR="003B27A8">
        <w:rPr>
          <w:rFonts w:ascii="Times New Roman" w:hAnsi="Times New Roman"/>
          <w:sz w:val="32"/>
        </w:rPr>
        <w:t>8</w:t>
      </w:r>
      <w:r w:rsidR="004653BE" w:rsidRPr="00F73254">
        <w:rPr>
          <w:rFonts w:ascii="Times New Roman" w:hAnsi="Times New Roman"/>
          <w:sz w:val="32"/>
        </w:rPr>
        <w:t>3</w:t>
      </w:r>
    </w:p>
    <w:p w:rsidR="004653BE" w:rsidRPr="00F73254" w:rsidRDefault="004653BE" w:rsidP="004653BE">
      <w:pPr>
        <w:pStyle w:val="BodyText"/>
        <w:spacing w:after="0"/>
        <w:ind w:firstLine="426"/>
        <w:jc w:val="right"/>
        <w:rPr>
          <w:rFonts w:ascii="Times New Roman" w:hAnsi="Times New Roman"/>
          <w:sz w:val="32"/>
        </w:rPr>
      </w:pPr>
      <w:r w:rsidRPr="00F73254">
        <w:rPr>
          <w:rFonts w:ascii="Times New Roman" w:hAnsi="Times New Roman"/>
          <w:sz w:val="32"/>
        </w:rPr>
        <w:t>НТУУ «КПИ» ФИВТ</w:t>
      </w:r>
    </w:p>
    <w:p w:rsidR="0048394D" w:rsidRPr="00AE7231" w:rsidRDefault="009F01A3" w:rsidP="0048394D">
      <w:pPr>
        <w:pStyle w:val="BodyText"/>
        <w:spacing w:after="0"/>
        <w:ind w:firstLine="426"/>
        <w:jc w:val="right"/>
        <w:rPr>
          <w:rFonts w:ascii="Times New Roman" w:hAnsi="Times New Roman"/>
          <w:sz w:val="32"/>
        </w:rPr>
      </w:pPr>
      <w:r w:rsidRPr="00F73254">
        <w:rPr>
          <w:rFonts w:ascii="Times New Roman" w:hAnsi="Times New Roman"/>
          <w:sz w:val="32"/>
        </w:rPr>
        <w:t>Воробйов Виталий</w:t>
      </w:r>
      <w:r w:rsidR="0048394D" w:rsidRPr="00AE7231">
        <w:rPr>
          <w:rFonts w:ascii="Times New Roman" w:hAnsi="Times New Roman"/>
          <w:sz w:val="32"/>
        </w:rPr>
        <w:br/>
      </w:r>
    </w:p>
    <w:p w:rsidR="0048394D" w:rsidRPr="00AE7231" w:rsidRDefault="0048394D" w:rsidP="0048394D">
      <w:pPr>
        <w:pStyle w:val="BodyText"/>
        <w:spacing w:after="0"/>
        <w:ind w:firstLine="426"/>
        <w:jc w:val="right"/>
        <w:rPr>
          <w:rFonts w:ascii="Times New Roman" w:hAnsi="Times New Roman"/>
          <w:sz w:val="32"/>
        </w:rPr>
      </w:pPr>
    </w:p>
    <w:p w:rsidR="0048394D" w:rsidRPr="00AE7231" w:rsidRDefault="0048394D" w:rsidP="0048394D">
      <w:pPr>
        <w:pStyle w:val="BodyText"/>
        <w:spacing w:after="0"/>
        <w:ind w:firstLine="426"/>
        <w:jc w:val="right"/>
        <w:rPr>
          <w:rFonts w:ascii="Times New Roman" w:hAnsi="Times New Roman"/>
          <w:sz w:val="32"/>
        </w:rPr>
      </w:pPr>
    </w:p>
    <w:p w:rsidR="005532C0" w:rsidRDefault="005532C0" w:rsidP="005532C0">
      <w:pPr>
        <w:spacing w:after="0"/>
        <w:rPr>
          <w:rFonts w:ascii="Times New Roman" w:eastAsia="Calibri" w:hAnsi="Times New Roman" w:cs="Times New Roman"/>
          <w:kern w:val="1"/>
          <w:sz w:val="32"/>
          <w:szCs w:val="24"/>
          <w:lang w:eastAsia="en-US"/>
        </w:rPr>
      </w:pPr>
    </w:p>
    <w:p w:rsidR="00BD657E" w:rsidRPr="00C80C77" w:rsidRDefault="00F13C41" w:rsidP="005532C0">
      <w:pPr>
        <w:spacing w:after="0"/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</w:pPr>
      <w:r>
        <w:rPr>
          <w:rFonts w:ascii="Times New Roman" w:eastAsia="Calibri" w:hAnsi="Times New Roman" w:cs="Times New Roman"/>
          <w:b/>
          <w:noProof/>
          <w:kern w:val="1"/>
          <w:sz w:val="32"/>
          <w:szCs w:val="24"/>
          <w:lang w:val="en-US" w:eastAsia="en-US"/>
        </w:rPr>
        <w:lastRenderedPageBreak/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3793490</wp:posOffset>
            </wp:positionH>
            <wp:positionV relativeFrom="paragraph">
              <wp:posOffset>-325755</wp:posOffset>
            </wp:positionV>
            <wp:extent cx="2524125" cy="3105150"/>
            <wp:effectExtent l="19050" t="0" r="9525" b="0"/>
            <wp:wrapTight wrapText="bothSides">
              <wp:wrapPolygon edited="0">
                <wp:start x="-163" y="0"/>
                <wp:lineTo x="-163" y="21467"/>
                <wp:lineTo x="21682" y="21467"/>
                <wp:lineTo x="21682" y="0"/>
                <wp:lineTo x="-163" y="0"/>
              </wp:wrapPolygon>
            </wp:wrapTight>
            <wp:docPr id="11" name="Picture 11" descr="D:\УЧЁБА\Паралельное и расспределённое вычисление\ПОДАЖА ЛАБ\ЛАБА 1. Ада. Семафоры (Гульченко)\Рис1 - тех.задание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УЧЁБА\Паралельное и расспределённое вычисление\ПОДАЖА ЛАБ\ЛАБА 1. Ада. Семафоры (Гульченко)\Рис1 - тех.задание.png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4125" cy="3105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BD657E" w:rsidRPr="00BD657E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Техническое задание</w:t>
      </w:r>
    </w:p>
    <w:p w:rsidR="00BD657E" w:rsidRPr="00F13C41" w:rsidRDefault="00D11543" w:rsidP="005532C0">
      <w:pPr>
        <w:spacing w:after="0"/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</w:pPr>
      <w:r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a</w:t>
      </w:r>
      <w:r w:rsidR="00920F4E" w:rsidRPr="00F13C41"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 xml:space="preserve"> </w:t>
      </w:r>
      <w:r w:rsidR="00BD657E" w:rsidRPr="00F13C41"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=</w:t>
      </w:r>
      <w:r w:rsidRPr="00F13C41"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 xml:space="preserve"> </w:t>
      </w:r>
      <w:proofErr w:type="gramStart"/>
      <w:r w:rsidR="00BD657E"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min</w:t>
      </w:r>
      <w:r w:rsidR="00BD657E" w:rsidRPr="00F13C41"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(</w:t>
      </w:r>
      <w:proofErr w:type="gramEnd"/>
      <w:r w:rsidR="00586CC8"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MB</w:t>
      </w:r>
      <w:r w:rsidR="00586CC8" w:rsidRPr="00F13C41"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 xml:space="preserve"> </w:t>
      </w:r>
      <w:r w:rsidR="00C063D6" w:rsidRPr="00F13C41"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-</w:t>
      </w:r>
      <w:r w:rsidRPr="00F13C41"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α</w:t>
      </w:r>
      <w:r w:rsidRPr="00F13C41"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 xml:space="preserve"> * </w:t>
      </w:r>
      <w:r w:rsidR="00586CC8"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MO</w:t>
      </w:r>
      <w:r w:rsidR="00586CC8" w:rsidRPr="00F13C41"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 xml:space="preserve"> * </w:t>
      </w:r>
      <w:r w:rsidR="00586CC8"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MT</w:t>
      </w:r>
      <w:r w:rsidR="00BD657E" w:rsidRPr="00F13C41"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>)</w:t>
      </w:r>
      <w:r w:rsidR="00714CD5" w:rsidRPr="00F13C41"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  <w:t xml:space="preserve"> </w:t>
      </w:r>
    </w:p>
    <w:p w:rsidR="00C80C77" w:rsidRPr="00F13C41" w:rsidRDefault="00C80C77" w:rsidP="005532C0">
      <w:pPr>
        <w:spacing w:after="0"/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</w:pPr>
    </w:p>
    <w:p w:rsidR="00C80C77" w:rsidRPr="00F13C41" w:rsidRDefault="00C80C77" w:rsidP="005532C0">
      <w:pPr>
        <w:spacing w:after="0"/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</w:pPr>
    </w:p>
    <w:p w:rsidR="00C80C77" w:rsidRPr="00F13C41" w:rsidRDefault="00C80C77" w:rsidP="005532C0">
      <w:pPr>
        <w:spacing w:after="0"/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</w:pPr>
    </w:p>
    <w:p w:rsidR="00C80C77" w:rsidRPr="00F13C41" w:rsidRDefault="00C80C77" w:rsidP="005532C0">
      <w:pPr>
        <w:spacing w:after="0"/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</w:pPr>
    </w:p>
    <w:p w:rsidR="00C80C77" w:rsidRPr="00F13C41" w:rsidRDefault="00C80C77" w:rsidP="005532C0">
      <w:pPr>
        <w:spacing w:after="0"/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</w:pPr>
    </w:p>
    <w:p w:rsidR="00C80C77" w:rsidRPr="00F13C41" w:rsidRDefault="00C80C77" w:rsidP="005532C0">
      <w:pPr>
        <w:spacing w:after="0"/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</w:pPr>
    </w:p>
    <w:p w:rsidR="00C80C77" w:rsidRPr="00F13C41" w:rsidRDefault="00C80C77" w:rsidP="005532C0">
      <w:pPr>
        <w:spacing w:after="0"/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</w:pPr>
    </w:p>
    <w:p w:rsidR="00C80C77" w:rsidRPr="00F13C41" w:rsidRDefault="00C80C77" w:rsidP="005532C0">
      <w:pPr>
        <w:spacing w:after="0"/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</w:pPr>
    </w:p>
    <w:p w:rsidR="00C80C77" w:rsidRPr="00F13C41" w:rsidRDefault="00C80C77" w:rsidP="005532C0">
      <w:pPr>
        <w:spacing w:after="0"/>
        <w:rPr>
          <w:rFonts w:ascii="Times New Roman" w:eastAsia="Calibri" w:hAnsi="Times New Roman" w:cs="Times New Roman"/>
          <w:kern w:val="1"/>
          <w:sz w:val="32"/>
          <w:szCs w:val="24"/>
          <w:lang w:val="en-US" w:eastAsia="en-US"/>
        </w:rPr>
      </w:pPr>
    </w:p>
    <w:p w:rsidR="00C80C77" w:rsidRDefault="00DB34DF" w:rsidP="005532C0">
      <w:pPr>
        <w:spacing w:after="0"/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</w:pP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Этап 1. Построение парал</w:t>
      </w:r>
      <w:r w:rsidR="00D323A7"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л</w:t>
      </w: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ельного алгоритма</w:t>
      </w:r>
    </w:p>
    <w:p w:rsidR="00D83F08" w:rsidRDefault="001A686B" w:rsidP="005532C0">
      <w:p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 w:rsidRPr="001A686B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Вы</w:t>
      </w: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числение </w:t>
      </w:r>
      <w:r w:rsidR="00575926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данного матричного уравнения можно разбить на </w:t>
      </w:r>
      <w:r w:rsidR="00FA1C75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шаги</w:t>
      </w:r>
      <w:r w:rsidR="008159BD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:</w:t>
      </w:r>
    </w:p>
    <w:p w:rsidR="008159BD" w:rsidRPr="00E75086" w:rsidRDefault="00E57D97" w:rsidP="00340038">
      <w:pPr>
        <w:pStyle w:val="ListParagraph"/>
        <w:numPr>
          <w:ilvl w:val="0"/>
          <w:numId w:val="4"/>
        </w:numPr>
        <w:spacing w:after="0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proofErr w:type="spellEnd"/>
      <w:r w:rsidRPr="00E75086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Pr="00E75086">
        <w:rPr>
          <w:rFonts w:ascii="Times New Roman" w:hAnsi="Times New Roman" w:cs="Times New Roman"/>
          <w:sz w:val="24"/>
          <w:szCs w:val="24"/>
        </w:rPr>
        <w:t xml:space="preserve">= </w:t>
      </w:r>
      <w:r>
        <w:rPr>
          <w:rFonts w:ascii="Times New Roman" w:hAnsi="Times New Roman" w:cs="Times New Roman"/>
          <w:sz w:val="24"/>
          <w:szCs w:val="24"/>
          <w:lang w:val="en-US"/>
        </w:rPr>
        <w:t>min</w:t>
      </w:r>
      <w:r w:rsidRPr="00E75086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(</w:t>
      </w:r>
      <w:r w:rsidRPr="0013298B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</w:t>
      </w:r>
      <w:r w:rsidR="00A92F14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B</w:t>
      </w:r>
      <w:r w:rsidR="005F0632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="00A92F14" w:rsidRPr="00A92F14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="00DB7D81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–</w:t>
      </w:r>
      <w:r w:rsidRPr="00E75086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Pr="0013298B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α</w:t>
      </w:r>
      <w:r w:rsidRPr="00E75086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*</w:t>
      </w:r>
      <w:r w:rsidR="00A92F14" w:rsidRPr="00A92F14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="00A92F14" w:rsidRPr="0013298B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</w:t>
      </w:r>
      <w:r w:rsidR="005F0632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O</w:t>
      </w:r>
      <w:r w:rsidR="004D4B18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="00A92F14" w:rsidRPr="00A92F14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*</w:t>
      </w:r>
      <w:r w:rsidRPr="00E75086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 w:rsidRPr="0013298B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R</w:t>
      </w:r>
      <w:r w:rsidR="002621F6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Pr="00E75086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)</w:t>
      </w:r>
      <w:r w:rsidR="004661AB" w:rsidRPr="00E75086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, </w:t>
      </w:r>
      <w:proofErr w:type="spellStart"/>
      <w:r w:rsidR="004661AB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i</w:t>
      </w:r>
      <w:proofErr w:type="spellEnd"/>
      <w:r w:rsidR="004661AB" w:rsidRPr="00E75086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= </w:t>
      </w:r>
      <w:r w:rsidR="008B0D7B" w:rsidRPr="00AA44D8">
        <w:rPr>
          <w:rFonts w:ascii="Times New Roman" w:eastAsia="Calibri" w:hAnsi="Times New Roman" w:cs="Times New Roman"/>
          <w:kern w:val="1"/>
          <w:position w:val="-10"/>
          <w:sz w:val="24"/>
          <w:szCs w:val="24"/>
          <w:lang w:val="en-US" w:eastAsia="en-US"/>
        </w:rPr>
        <w:object w:dxaOrig="40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.25pt;height:18.75pt" o:ole="">
            <v:imagedata r:id="rId7" o:title=""/>
          </v:shape>
          <o:OLEObject Type="Embed" ProgID="Equation.3" ShapeID="_x0000_i1025" DrawAspect="Content" ObjectID="_1359896105" r:id="rId8"/>
        </w:object>
      </w:r>
      <w:r w:rsidR="00AA44D8" w:rsidRPr="00E75086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, </w:t>
      </w:r>
      <w:r w:rsidR="00AA44D8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где Р – количество про</w:t>
      </w:r>
      <w:r w:rsidR="00E75086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ц</w:t>
      </w:r>
      <w:r w:rsidR="00AA44D8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ессоров</w:t>
      </w:r>
    </w:p>
    <w:p w:rsidR="009E1F5A" w:rsidRDefault="00CB50AB" w:rsidP="009E1F5A">
      <w:pPr>
        <w:pStyle w:val="ListParagraph"/>
        <w:spacing w:after="0"/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</w:pPr>
      <w:r w:rsidRPr="002C1C4A">
        <w:rPr>
          <w:rFonts w:ascii="Times New Roman" w:eastAsia="Calibri" w:hAnsi="Times New Roman" w:cs="Times New Roman"/>
          <w:b/>
          <w:kern w:val="1"/>
          <w:sz w:val="24"/>
          <w:szCs w:val="24"/>
          <w:lang w:val="uk-UA" w:eastAsia="en-US"/>
        </w:rPr>
        <w:t>Общие ресурсы: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 xml:space="preserve">MO, </w:t>
      </w:r>
      <w:r w:rsidRPr="0013298B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α</w:t>
      </w:r>
    </w:p>
    <w:p w:rsidR="002C1C4A" w:rsidRPr="00CA043E" w:rsidRDefault="007E2FB7" w:rsidP="002C1C4A">
      <w:pPr>
        <w:pStyle w:val="ListParagraph"/>
        <w:numPr>
          <w:ilvl w:val="0"/>
          <w:numId w:val="4"/>
        </w:num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a = min(a,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CA043E" w:rsidRDefault="00CA043E" w:rsidP="00E55A9A">
      <w:pPr>
        <w:spacing w:after="0"/>
        <w:ind w:left="360" w:firstLine="348"/>
        <w:rPr>
          <w:rFonts w:ascii="Times New Roman" w:hAnsi="Times New Roman" w:cs="Times New Roman"/>
          <w:sz w:val="24"/>
          <w:szCs w:val="24"/>
        </w:rPr>
      </w:pPr>
      <w:r w:rsidRPr="00E55A9A">
        <w:rPr>
          <w:rFonts w:ascii="Times New Roman" w:eastAsia="Calibri" w:hAnsi="Times New Roman" w:cs="Times New Roman"/>
          <w:b/>
          <w:kern w:val="1"/>
          <w:sz w:val="24"/>
          <w:szCs w:val="24"/>
          <w:lang w:val="uk-UA" w:eastAsia="en-US"/>
        </w:rPr>
        <w:t>Общие ресурсы:</w:t>
      </w:r>
      <w:r w:rsidRPr="00E55A9A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</w:t>
      </w:r>
      <w:r w:rsidR="00E55A9A">
        <w:rPr>
          <w:rFonts w:ascii="Times New Roman" w:hAnsi="Times New Roman" w:cs="Times New Roman"/>
          <w:sz w:val="24"/>
          <w:szCs w:val="24"/>
          <w:lang w:val="en-US"/>
        </w:rPr>
        <w:t>a</w:t>
      </w:r>
    </w:p>
    <w:p w:rsidR="00E1010A" w:rsidRDefault="00E1010A" w:rsidP="00E1010A">
      <w:pPr>
        <w:spacing w:after="0"/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</w:pP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 xml:space="preserve">Этап </w:t>
      </w:r>
      <w:r w:rsidR="004B6599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2</w:t>
      </w: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 xml:space="preserve">. </w:t>
      </w:r>
      <w:r w:rsidR="0038329C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Разработка алгоритмов процессов (задач)</w:t>
      </w:r>
    </w:p>
    <w:p w:rsidR="008B0D7B" w:rsidRDefault="004E7A07" w:rsidP="00B47E0C">
      <w:pPr>
        <w:spacing w:after="0"/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</w:pPr>
      <w:r w:rsidRPr="00D170BA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 xml:space="preserve">      </w:t>
      </w:r>
      <w:r w:rsidR="00B47E0C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№</w:t>
      </w:r>
      <w:r w:rsidR="00B47E0C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 w:rsidR="00B47E0C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 w:rsidR="00B47E0C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 w:rsidR="00B47E0C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 w:rsidR="00B47E0C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 w:rsidR="00B47E0C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 w:rsidR="00B47E0C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  <w:t>Т1</w:t>
      </w:r>
      <w:r w:rsidR="00B47E0C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 w:rsidR="00B47E0C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 w:rsidR="00B47E0C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 w:rsidR="00B47E0C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 w:rsidR="00B47E0C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 w:rsidR="00B47E0C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  <w:t>ТС</w:t>
      </w:r>
      <w:r w:rsidR="00B47E0C">
        <w:rPr>
          <w:rFonts w:ascii="Times New Roman" w:eastAsia="Calibri" w:hAnsi="Times New Roman" w:cs="Times New Roman"/>
          <w:b/>
          <w:kern w:val="1"/>
          <w:sz w:val="24"/>
          <w:szCs w:val="24"/>
          <w:lang w:val="en-US" w:eastAsia="en-US"/>
        </w:rPr>
        <w:t>/</w:t>
      </w:r>
      <w:r w:rsidR="00B47E0C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КУ</w:t>
      </w:r>
    </w:p>
    <w:p w:rsidR="00594107" w:rsidRPr="003F654B" w:rsidRDefault="003F654B" w:rsidP="00594107">
      <w:pPr>
        <w:pStyle w:val="ListParagraph"/>
        <w:numPr>
          <w:ilvl w:val="0"/>
          <w:numId w:val="5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Ввод </w:t>
      </w:r>
      <w:r w:rsidR="00703314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B</w:t>
      </w:r>
      <w:r w:rsidR="00A03A5E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, </w:t>
      </w:r>
      <w:r w:rsidR="00703314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O</w:t>
      </w:r>
      <w:r w:rsidR="00703314" w:rsidRPr="00D15E4C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, </w:t>
      </w:r>
      <w:r w:rsidR="00703314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T</w:t>
      </w:r>
      <w:r w:rsidR="00703314" w:rsidRPr="00D15E4C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, </w:t>
      </w:r>
      <w:r w:rsidR="00D15E4C" w:rsidRPr="0013298B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α</w:t>
      </w:r>
    </w:p>
    <w:p w:rsidR="00A13697" w:rsidRPr="00484DE2" w:rsidRDefault="00802757" w:rsidP="00484DE2">
      <w:pPr>
        <w:pStyle w:val="ListParagraph"/>
        <w:numPr>
          <w:ilvl w:val="0"/>
          <w:numId w:val="5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Сигнал задаче Т2</w:t>
      </w:r>
      <w:r w:rsidR="00354F77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о завершении ввода</w:t>
      </w:r>
      <w:r w:rsidR="004D47BF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4D47BF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4D47BF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4D47BF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4D47BF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4D47BF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4D47BF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  <w:t xml:space="preserve">    </w:t>
      </w:r>
      <w:r w:rsidR="004D47BF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S</w:t>
      </w:r>
      <w:r w:rsidR="004D47BF" w:rsidRPr="004D47BF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2.1</w:t>
      </w:r>
    </w:p>
    <w:p w:rsidR="008E1A77" w:rsidRPr="0037088B" w:rsidRDefault="008E1A77" w:rsidP="00594107">
      <w:pPr>
        <w:pStyle w:val="ListParagraph"/>
        <w:numPr>
          <w:ilvl w:val="0"/>
          <w:numId w:val="5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Копирование </w:t>
      </w:r>
      <w:r w:rsidRPr="0013298B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α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1 </w:t>
      </w:r>
      <w:r w:rsidRPr="00CA5DCE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:= </w:t>
      </w:r>
      <w:r w:rsidRPr="0013298B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α</w:t>
      </w:r>
      <w:r w:rsidR="00CA5DCE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, МО1 </w:t>
      </w:r>
      <w:r w:rsidR="00CA5DCE" w:rsidRPr="00996DCE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:= </w:t>
      </w:r>
      <w:r w:rsidR="00CA5DCE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O</w:t>
      </w:r>
      <w:r w:rsidR="00B82D56" w:rsidRPr="00CA5DCE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                                  </w:t>
      </w:r>
      <w:r w:rsidR="00B82D56" w:rsidRPr="00CA5DCE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 w:rsidR="00B82D56" w:rsidRPr="00CA5DCE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 w:rsidR="00B82D56" w:rsidRPr="00CA5DCE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 w:rsidR="00B82D56" w:rsidRPr="00CA5DCE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  <w:t xml:space="preserve">  </w:t>
      </w:r>
      <w:r w:rsidR="00B82D56" w:rsidRPr="00CA5DCE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  <w:t xml:space="preserve">  </w:t>
      </w:r>
      <w:r w:rsidR="00B82D56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 КУ</w:t>
      </w:r>
    </w:p>
    <w:p w:rsidR="0037088B" w:rsidRPr="001D73D2" w:rsidRDefault="00C919AA" w:rsidP="00594107">
      <w:pPr>
        <w:pStyle w:val="ListParagraph"/>
        <w:numPr>
          <w:ilvl w:val="0"/>
          <w:numId w:val="5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Счёт </w:t>
      </w:r>
      <w:r w:rsidR="007662B7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27385A" w:rsidRPr="002738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="007662B7" w:rsidRPr="007662B7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="007662B7" w:rsidRPr="007662B7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="0014314A">
        <w:rPr>
          <w:rFonts w:ascii="Times New Roman" w:hAnsi="Times New Roman" w:cs="Times New Roman"/>
          <w:sz w:val="24"/>
          <w:szCs w:val="24"/>
          <w:lang w:val="en-US"/>
        </w:rPr>
        <w:t>min</w:t>
      </w:r>
      <w:r w:rsidR="0014314A" w:rsidRPr="0014314A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(</w:t>
      </w:r>
      <w:r w:rsidR="0014314A" w:rsidRPr="0013298B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</w:t>
      </w:r>
      <w:r w:rsidR="0014314A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B</w:t>
      </w:r>
      <w:r w:rsidR="0014314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="0014314A" w:rsidRPr="0014314A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 xml:space="preserve"> </w:t>
      </w:r>
      <w:r w:rsidR="00DB7D8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–</w:t>
      </w:r>
      <w:r w:rsidR="0014314A" w:rsidRPr="0014314A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 xml:space="preserve"> </w:t>
      </w:r>
      <w:r w:rsidR="0014314A" w:rsidRPr="0013298B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α</w:t>
      </w:r>
      <w:r w:rsidR="00DB7D8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1</w:t>
      </w:r>
      <w:r w:rsidR="0014314A" w:rsidRPr="0014314A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 xml:space="preserve"> * </w:t>
      </w:r>
      <w:r w:rsidR="0014314A" w:rsidRPr="0013298B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</w:t>
      </w:r>
      <w:r w:rsidR="0014314A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O</w:t>
      </w:r>
      <w:r w:rsidR="00DB7D81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1</w:t>
      </w:r>
      <w:r w:rsidR="0014314A" w:rsidRPr="0014314A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 xml:space="preserve">  * </w:t>
      </w:r>
      <w:r w:rsidR="0014314A" w:rsidRPr="0013298B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R</w:t>
      </w:r>
      <w:r w:rsidR="0014314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="0014314A" w:rsidRPr="0014314A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)</w:t>
      </w:r>
    </w:p>
    <w:p w:rsidR="00102DFE" w:rsidRDefault="00184431" w:rsidP="000D2F46">
      <w:pPr>
        <w:pStyle w:val="ListParagraph"/>
        <w:numPr>
          <w:ilvl w:val="0"/>
          <w:numId w:val="5"/>
        </w:num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0D2F46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Счёт</w:t>
      </w:r>
      <w:r w:rsidRPr="000D2F46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 xml:space="preserve"> </w:t>
      </w:r>
      <w:r w:rsidR="00102DFE" w:rsidRPr="000D2F46">
        <w:rPr>
          <w:rFonts w:ascii="Times New Roman" w:hAnsi="Times New Roman" w:cs="Times New Roman"/>
          <w:sz w:val="24"/>
          <w:szCs w:val="24"/>
          <w:lang w:val="en-US"/>
        </w:rPr>
        <w:t>a = min(a, a</w:t>
      </w:r>
      <w:r w:rsidR="00B24CC9" w:rsidRPr="000D2F46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1</w:t>
      </w:r>
      <w:r w:rsidR="00102DFE" w:rsidRPr="000D2F46">
        <w:rPr>
          <w:rFonts w:ascii="Times New Roman" w:hAnsi="Times New Roman" w:cs="Times New Roman"/>
          <w:sz w:val="24"/>
          <w:szCs w:val="24"/>
          <w:lang w:val="en-US"/>
        </w:rPr>
        <w:t>)</w:t>
      </w:r>
      <w:r w:rsidR="004078C8">
        <w:rPr>
          <w:rFonts w:ascii="Times New Roman" w:hAnsi="Times New Roman" w:cs="Times New Roman"/>
          <w:sz w:val="24"/>
          <w:szCs w:val="24"/>
          <w:lang w:val="en-US"/>
        </w:rPr>
        <w:t xml:space="preserve">   </w:t>
      </w:r>
      <w:r w:rsidR="004078C8">
        <w:rPr>
          <w:rFonts w:ascii="Times New Roman" w:hAnsi="Times New Roman" w:cs="Times New Roman"/>
          <w:sz w:val="24"/>
          <w:szCs w:val="24"/>
          <w:lang w:val="en-US"/>
        </w:rPr>
        <w:tab/>
      </w:r>
      <w:r w:rsidR="004078C8">
        <w:rPr>
          <w:rFonts w:ascii="Times New Roman" w:hAnsi="Times New Roman" w:cs="Times New Roman"/>
          <w:sz w:val="24"/>
          <w:szCs w:val="24"/>
          <w:lang w:val="en-US"/>
        </w:rPr>
        <w:tab/>
      </w:r>
      <w:r w:rsidR="004078C8">
        <w:rPr>
          <w:rFonts w:ascii="Times New Roman" w:hAnsi="Times New Roman" w:cs="Times New Roman"/>
          <w:sz w:val="24"/>
          <w:szCs w:val="24"/>
          <w:lang w:val="en-US"/>
        </w:rPr>
        <w:tab/>
      </w:r>
      <w:r w:rsidR="004078C8">
        <w:rPr>
          <w:rFonts w:ascii="Times New Roman" w:hAnsi="Times New Roman" w:cs="Times New Roman"/>
          <w:sz w:val="24"/>
          <w:szCs w:val="24"/>
          <w:lang w:val="en-US"/>
        </w:rPr>
        <w:tab/>
      </w:r>
      <w:r w:rsidR="004078C8">
        <w:rPr>
          <w:rFonts w:ascii="Times New Roman" w:hAnsi="Times New Roman" w:cs="Times New Roman"/>
          <w:sz w:val="24"/>
          <w:szCs w:val="24"/>
          <w:lang w:val="en-US"/>
        </w:rPr>
        <w:tab/>
      </w:r>
      <w:r w:rsidR="004078C8">
        <w:rPr>
          <w:rFonts w:ascii="Times New Roman" w:hAnsi="Times New Roman" w:cs="Times New Roman"/>
          <w:sz w:val="24"/>
          <w:szCs w:val="24"/>
          <w:lang w:val="en-US"/>
        </w:rPr>
        <w:tab/>
      </w:r>
      <w:r w:rsidR="004078C8">
        <w:rPr>
          <w:rFonts w:ascii="Times New Roman" w:hAnsi="Times New Roman" w:cs="Times New Roman"/>
          <w:sz w:val="24"/>
          <w:szCs w:val="24"/>
          <w:lang w:val="en-US"/>
        </w:rPr>
        <w:tab/>
      </w:r>
      <w:r w:rsidR="004078C8">
        <w:rPr>
          <w:rFonts w:ascii="Times New Roman" w:hAnsi="Times New Roman" w:cs="Times New Roman"/>
          <w:sz w:val="24"/>
          <w:szCs w:val="24"/>
          <w:lang w:val="en-US"/>
        </w:rPr>
        <w:tab/>
      </w:r>
      <w:r w:rsidR="004078C8">
        <w:rPr>
          <w:rFonts w:ascii="Times New Roman" w:hAnsi="Times New Roman" w:cs="Times New Roman"/>
          <w:sz w:val="24"/>
          <w:szCs w:val="24"/>
          <w:lang w:val="en-US"/>
        </w:rPr>
        <w:tab/>
      </w:r>
      <w:r w:rsidR="004078C8">
        <w:rPr>
          <w:rFonts w:ascii="Times New Roman" w:hAnsi="Times New Roman" w:cs="Times New Roman"/>
          <w:sz w:val="24"/>
          <w:szCs w:val="24"/>
          <w:lang w:val="en-US"/>
        </w:rPr>
        <w:tab/>
      </w:r>
      <w:r w:rsidR="004078C8">
        <w:rPr>
          <w:rFonts w:ascii="Times New Roman" w:hAnsi="Times New Roman" w:cs="Times New Roman"/>
          <w:sz w:val="24"/>
          <w:szCs w:val="24"/>
          <w:lang w:val="uk-UA"/>
        </w:rPr>
        <w:t xml:space="preserve">    </w:t>
      </w:r>
      <w:r w:rsidR="004078C8">
        <w:rPr>
          <w:rFonts w:ascii="Times New Roman" w:hAnsi="Times New Roman" w:cs="Times New Roman"/>
          <w:sz w:val="24"/>
          <w:szCs w:val="24"/>
          <w:lang w:val="en-US"/>
        </w:rPr>
        <w:t>K</w:t>
      </w:r>
      <w:r w:rsidR="004078C8">
        <w:rPr>
          <w:rFonts w:ascii="Times New Roman" w:hAnsi="Times New Roman" w:cs="Times New Roman"/>
          <w:sz w:val="24"/>
          <w:szCs w:val="24"/>
          <w:lang w:val="uk-UA"/>
        </w:rPr>
        <w:t>У</w:t>
      </w:r>
    </w:p>
    <w:p w:rsidR="006313CE" w:rsidRDefault="006313CE" w:rsidP="006313CE">
      <w:pPr>
        <w:pStyle w:val="ListParagraph"/>
        <w:numPr>
          <w:ilvl w:val="0"/>
          <w:numId w:val="5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Ждать завершения счёта в Т</w:t>
      </w:r>
      <w:r w:rsidR="00F15D4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2</w:t>
      </w:r>
      <w:r w:rsidRPr="00666D33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 w:rsidRPr="00666D33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 w:rsidRPr="00666D33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 w:rsidRPr="00666D33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 w:rsidRPr="00666D33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 w:rsidRPr="00666D33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 w:rsidRPr="00666D33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 w:rsidRPr="00666D33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  <w:t xml:space="preserve">   </w:t>
      </w:r>
      <w:r w:rsidRPr="00034965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W</w:t>
      </w:r>
      <w:r w:rsidR="00E40F9A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2</w:t>
      </w:r>
      <w:r w:rsidRPr="004078C8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 w:rsidR="00DC7A6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1</w:t>
      </w:r>
    </w:p>
    <w:p w:rsidR="006313CE" w:rsidRPr="006313CE" w:rsidRDefault="002D0AF3" w:rsidP="000D2F46">
      <w:pPr>
        <w:pStyle w:val="ListParagraph"/>
        <w:numPr>
          <w:ilvl w:val="0"/>
          <w:numId w:val="5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В</w:t>
      </w:r>
      <w:r>
        <w:rPr>
          <w:rFonts w:ascii="Times New Roman" w:hAnsi="Times New Roman" w:cs="Times New Roman"/>
          <w:sz w:val="24"/>
          <w:szCs w:val="24"/>
        </w:rPr>
        <w:t>ывод а</w:t>
      </w:r>
    </w:p>
    <w:p w:rsidR="004F2431" w:rsidRDefault="004F2431" w:rsidP="004F2431">
      <w:pPr>
        <w:spacing w:after="0"/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</w:pPr>
      <w:r w:rsidRPr="006313CE"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 xml:space="preserve">      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№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  <w:t>Т</w:t>
      </w:r>
      <w:r w:rsidR="006B0BD8">
        <w:rPr>
          <w:rFonts w:ascii="Times New Roman" w:eastAsia="Calibri" w:hAnsi="Times New Roman" w:cs="Times New Roman"/>
          <w:b/>
          <w:kern w:val="1"/>
          <w:sz w:val="24"/>
          <w:szCs w:val="24"/>
          <w:lang w:val="uk-UA" w:eastAsia="en-US"/>
        </w:rPr>
        <w:t>2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ab/>
        <w:t>ТС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val="en-US" w:eastAsia="en-US"/>
        </w:rPr>
        <w:t>/</w:t>
      </w:r>
      <w:r>
        <w:rPr>
          <w:rFonts w:ascii="Times New Roman" w:eastAsia="Calibri" w:hAnsi="Times New Roman" w:cs="Times New Roman"/>
          <w:b/>
          <w:kern w:val="1"/>
          <w:sz w:val="24"/>
          <w:szCs w:val="24"/>
          <w:lang w:eastAsia="en-US"/>
        </w:rPr>
        <w:t>КУ</w:t>
      </w:r>
    </w:p>
    <w:p w:rsidR="00A439BF" w:rsidRPr="00945B12" w:rsidRDefault="002A4037" w:rsidP="008069F4">
      <w:pPr>
        <w:pStyle w:val="ListParagraph"/>
        <w:numPr>
          <w:ilvl w:val="0"/>
          <w:numId w:val="6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Ждать введения </w:t>
      </w:r>
      <w:r w:rsidR="00455269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B</w:t>
      </w:r>
      <w:r w:rsidR="0045526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, </w:t>
      </w:r>
      <w:r w:rsidR="00455269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O</w:t>
      </w:r>
      <w:r w:rsidR="00455269" w:rsidRPr="00D15E4C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, </w:t>
      </w:r>
      <w:r w:rsidR="00455269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T</w:t>
      </w:r>
      <w:r w:rsidR="00455269" w:rsidRPr="00D15E4C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, </w:t>
      </w:r>
      <w:r w:rsidR="00455269" w:rsidRPr="0013298B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α</w:t>
      </w:r>
      <w:r w:rsidR="00455269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</w:t>
      </w:r>
      <w:r w:rsidR="009900E6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в Т1</w:t>
      </w:r>
      <w:r w:rsidR="006C2F5B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6C2F5B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6C2F5B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6C2F5B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6C2F5B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</w:r>
      <w:r w:rsidR="006C2F5B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ab/>
        <w:t xml:space="preserve">                </w:t>
      </w:r>
      <w:r w:rsidR="006C2F5B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W</w:t>
      </w:r>
      <w:r w:rsidR="00C1402E" w:rsidRPr="00567B5C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1</w:t>
      </w:r>
      <w:r w:rsidR="006C2F5B" w:rsidRPr="004D47BF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1</w:t>
      </w:r>
    </w:p>
    <w:p w:rsidR="00945B12" w:rsidRPr="005F30E5" w:rsidRDefault="00945B12" w:rsidP="005F30E5">
      <w:pPr>
        <w:pStyle w:val="ListParagraph"/>
        <w:numPr>
          <w:ilvl w:val="0"/>
          <w:numId w:val="6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Копирование </w:t>
      </w:r>
      <w:r w:rsidRPr="0013298B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α</w:t>
      </w:r>
      <w:r w:rsidR="005259D7" w:rsidRPr="005259D7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2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</w:t>
      </w:r>
      <w:r w:rsidRPr="00CA5DCE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:= </w:t>
      </w:r>
      <w:r w:rsidRPr="0013298B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α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, МО</w:t>
      </w:r>
      <w:r w:rsidR="005259D7" w:rsidRPr="005259D7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2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</w:t>
      </w:r>
      <w:r w:rsidRPr="00996DCE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:=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O</w:t>
      </w:r>
      <w:r w:rsidRPr="00CA5DCE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                                  </w:t>
      </w:r>
      <w:r w:rsidRPr="00CA5DCE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 w:rsidRPr="00CA5DCE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 w:rsidRPr="00CA5DCE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 w:rsidRPr="00CA5DCE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  <w:t xml:space="preserve">  </w:t>
      </w:r>
      <w:r w:rsidRPr="00CA5DCE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  <w:t xml:space="preserve"> 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 КУ</w:t>
      </w:r>
    </w:p>
    <w:p w:rsidR="00B86490" w:rsidRPr="001D73D2" w:rsidRDefault="00B86490" w:rsidP="00B86490">
      <w:pPr>
        <w:pStyle w:val="ListParagraph"/>
        <w:numPr>
          <w:ilvl w:val="0"/>
          <w:numId w:val="6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Счёт </w:t>
      </w:r>
      <w:r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A056B4" w:rsidRPr="00176193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 w:rsidRPr="007662B7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Pr="007662B7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="00AB20F2">
        <w:rPr>
          <w:rFonts w:ascii="Times New Roman" w:hAnsi="Times New Roman" w:cs="Times New Roman"/>
          <w:sz w:val="24"/>
          <w:szCs w:val="24"/>
          <w:lang w:val="en-US"/>
        </w:rPr>
        <w:t>min</w:t>
      </w:r>
      <w:r w:rsidR="00AB20F2" w:rsidRPr="0014314A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(</w:t>
      </w:r>
      <w:r w:rsidR="00AB20F2" w:rsidRPr="0013298B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</w:t>
      </w:r>
      <w:r w:rsidR="00AB20F2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B</w:t>
      </w:r>
      <w:r w:rsidR="00AB20F2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="00AB20F2" w:rsidRPr="0014314A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 xml:space="preserve"> </w:t>
      </w:r>
      <w:r w:rsidR="00AB20F2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–</w:t>
      </w:r>
      <w:r w:rsidR="00AB20F2" w:rsidRPr="0014314A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 xml:space="preserve"> </w:t>
      </w:r>
      <w:r w:rsidR="00AB20F2" w:rsidRPr="0013298B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α</w:t>
      </w:r>
      <w:r w:rsidR="00416550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2</w:t>
      </w:r>
      <w:r w:rsidR="00AB20F2" w:rsidRPr="0014314A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 xml:space="preserve"> * </w:t>
      </w:r>
      <w:r w:rsidR="00AB20F2" w:rsidRPr="0013298B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</w:t>
      </w:r>
      <w:r w:rsidR="00AB20F2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O</w:t>
      </w:r>
      <w:r w:rsidR="00416550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2</w:t>
      </w:r>
      <w:r w:rsidR="00AB20F2" w:rsidRPr="0014314A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 xml:space="preserve">  * </w:t>
      </w:r>
      <w:r w:rsidR="00AB20F2" w:rsidRPr="0013298B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R</w:t>
      </w:r>
      <w:r w:rsidR="00AB20F2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val="en-US" w:eastAsia="en-US"/>
        </w:rPr>
        <w:t>H</w:t>
      </w:r>
      <w:r w:rsidR="00AB20F2" w:rsidRPr="0014314A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)</w:t>
      </w:r>
    </w:p>
    <w:p w:rsidR="00691A30" w:rsidRPr="000D2F46" w:rsidRDefault="00691A30" w:rsidP="00691A30">
      <w:pPr>
        <w:pStyle w:val="ListParagraph"/>
        <w:numPr>
          <w:ilvl w:val="0"/>
          <w:numId w:val="6"/>
        </w:num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0D2F46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Счёт</w:t>
      </w:r>
      <w:r w:rsidRPr="000D2F46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 xml:space="preserve"> </w:t>
      </w:r>
      <w:r w:rsidRPr="000D2F46">
        <w:rPr>
          <w:rFonts w:ascii="Times New Roman" w:hAnsi="Times New Roman" w:cs="Times New Roman"/>
          <w:sz w:val="24"/>
          <w:szCs w:val="24"/>
          <w:lang w:val="en-US"/>
        </w:rPr>
        <w:t>a = min(a, a</w:t>
      </w:r>
      <w:r w:rsidR="00A51D6E" w:rsidRPr="00B103D6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 w:rsidRPr="000D2F46">
        <w:rPr>
          <w:rFonts w:ascii="Times New Roman" w:hAnsi="Times New Roman" w:cs="Times New Roman"/>
          <w:sz w:val="24"/>
          <w:szCs w:val="24"/>
          <w:lang w:val="en-US"/>
        </w:rPr>
        <w:t>)</w:t>
      </w:r>
      <w:r w:rsidR="00102C72">
        <w:rPr>
          <w:rFonts w:ascii="Times New Roman" w:hAnsi="Times New Roman" w:cs="Times New Roman"/>
          <w:sz w:val="24"/>
          <w:szCs w:val="24"/>
          <w:lang w:val="en-US"/>
        </w:rPr>
        <w:t xml:space="preserve">   </w:t>
      </w:r>
      <w:r w:rsidR="00102C72">
        <w:rPr>
          <w:rFonts w:ascii="Times New Roman" w:hAnsi="Times New Roman" w:cs="Times New Roman"/>
          <w:sz w:val="24"/>
          <w:szCs w:val="24"/>
          <w:lang w:val="en-US"/>
        </w:rPr>
        <w:tab/>
      </w:r>
      <w:r w:rsidR="00102C72">
        <w:rPr>
          <w:rFonts w:ascii="Times New Roman" w:hAnsi="Times New Roman" w:cs="Times New Roman"/>
          <w:sz w:val="24"/>
          <w:szCs w:val="24"/>
          <w:lang w:val="en-US"/>
        </w:rPr>
        <w:tab/>
      </w:r>
      <w:r w:rsidR="00102C72">
        <w:rPr>
          <w:rFonts w:ascii="Times New Roman" w:hAnsi="Times New Roman" w:cs="Times New Roman"/>
          <w:sz w:val="24"/>
          <w:szCs w:val="24"/>
          <w:lang w:val="en-US"/>
        </w:rPr>
        <w:tab/>
      </w:r>
      <w:r w:rsidR="00102C72">
        <w:rPr>
          <w:rFonts w:ascii="Times New Roman" w:hAnsi="Times New Roman" w:cs="Times New Roman"/>
          <w:sz w:val="24"/>
          <w:szCs w:val="24"/>
          <w:lang w:val="en-US"/>
        </w:rPr>
        <w:tab/>
      </w:r>
      <w:r w:rsidR="00102C72">
        <w:rPr>
          <w:rFonts w:ascii="Times New Roman" w:hAnsi="Times New Roman" w:cs="Times New Roman"/>
          <w:sz w:val="24"/>
          <w:szCs w:val="24"/>
          <w:lang w:val="en-US"/>
        </w:rPr>
        <w:tab/>
      </w:r>
      <w:r w:rsidR="00102C72">
        <w:rPr>
          <w:rFonts w:ascii="Times New Roman" w:hAnsi="Times New Roman" w:cs="Times New Roman"/>
          <w:sz w:val="24"/>
          <w:szCs w:val="24"/>
          <w:lang w:val="en-US"/>
        </w:rPr>
        <w:tab/>
      </w:r>
      <w:r w:rsidR="00102C72">
        <w:rPr>
          <w:rFonts w:ascii="Times New Roman" w:hAnsi="Times New Roman" w:cs="Times New Roman"/>
          <w:sz w:val="24"/>
          <w:szCs w:val="24"/>
          <w:lang w:val="en-US"/>
        </w:rPr>
        <w:tab/>
      </w:r>
      <w:r w:rsidR="00102C72">
        <w:rPr>
          <w:rFonts w:ascii="Times New Roman" w:hAnsi="Times New Roman" w:cs="Times New Roman"/>
          <w:sz w:val="24"/>
          <w:szCs w:val="24"/>
          <w:lang w:val="en-US"/>
        </w:rPr>
        <w:tab/>
      </w:r>
      <w:r w:rsidR="00102C72">
        <w:rPr>
          <w:rFonts w:ascii="Times New Roman" w:hAnsi="Times New Roman" w:cs="Times New Roman"/>
          <w:sz w:val="24"/>
          <w:szCs w:val="24"/>
          <w:lang w:val="en-US"/>
        </w:rPr>
        <w:tab/>
      </w:r>
      <w:r w:rsidR="00102C72">
        <w:rPr>
          <w:rFonts w:ascii="Times New Roman" w:hAnsi="Times New Roman" w:cs="Times New Roman"/>
          <w:sz w:val="24"/>
          <w:szCs w:val="24"/>
          <w:lang w:val="en-US"/>
        </w:rPr>
        <w:tab/>
      </w:r>
      <w:r w:rsidR="00102C72">
        <w:rPr>
          <w:rFonts w:ascii="Times New Roman" w:hAnsi="Times New Roman" w:cs="Times New Roman"/>
          <w:sz w:val="24"/>
          <w:szCs w:val="24"/>
          <w:lang w:val="uk-UA"/>
        </w:rPr>
        <w:t xml:space="preserve">   </w:t>
      </w:r>
      <w:r w:rsidR="00BA050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102C72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102C72">
        <w:rPr>
          <w:rFonts w:ascii="Times New Roman" w:hAnsi="Times New Roman" w:cs="Times New Roman"/>
          <w:sz w:val="24"/>
          <w:szCs w:val="24"/>
          <w:lang w:val="en-US"/>
        </w:rPr>
        <w:t>K</w:t>
      </w:r>
      <w:r w:rsidR="00102C72">
        <w:rPr>
          <w:rFonts w:ascii="Times New Roman" w:hAnsi="Times New Roman" w:cs="Times New Roman"/>
          <w:sz w:val="24"/>
          <w:szCs w:val="24"/>
          <w:lang w:val="uk-UA"/>
        </w:rPr>
        <w:t>У</w:t>
      </w:r>
    </w:p>
    <w:p w:rsidR="006313CE" w:rsidRPr="00A479A9" w:rsidRDefault="006313CE" w:rsidP="006313CE">
      <w:pPr>
        <w:pStyle w:val="ListParagraph"/>
        <w:numPr>
          <w:ilvl w:val="0"/>
          <w:numId w:val="6"/>
        </w:numPr>
        <w:spacing w:after="0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>Сигнал задаче Т2 о завершении счёта</w:t>
      </w:r>
      <w:r w:rsidRPr="00A80493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                                                    </w:t>
      </w:r>
      <w:r w:rsidRPr="00A80493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 w:rsidRPr="00A80493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</w:r>
      <w:r w:rsidRPr="00A80493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ab/>
        <w:t xml:space="preserve">    </w:t>
      </w: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S</w:t>
      </w:r>
      <w:r w:rsidR="006D50C9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1</w:t>
      </w:r>
      <w:r w:rsidRPr="008D18B4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.</w:t>
      </w:r>
      <w:r w:rsidR="00DC7A67">
        <w:rPr>
          <w:rFonts w:ascii="Times New Roman" w:eastAsia="Calibri" w:hAnsi="Times New Roman" w:cs="Times New Roman"/>
          <w:kern w:val="1"/>
          <w:sz w:val="24"/>
          <w:szCs w:val="24"/>
          <w:vertAlign w:val="subscript"/>
          <w:lang w:eastAsia="en-US"/>
        </w:rPr>
        <w:t>1</w:t>
      </w:r>
    </w:p>
    <w:p w:rsidR="00CA043E" w:rsidRDefault="00CA043E" w:rsidP="00CA043E">
      <w:pPr>
        <w:spacing w:after="0"/>
        <w:ind w:left="720"/>
        <w:rPr>
          <w:rFonts w:ascii="Times New Roman" w:hAnsi="Times New Roman" w:cs="Times New Roman"/>
          <w:sz w:val="24"/>
          <w:szCs w:val="24"/>
        </w:rPr>
      </w:pPr>
    </w:p>
    <w:p w:rsidR="00F54994" w:rsidRPr="006313CE" w:rsidRDefault="00F54994" w:rsidP="00CA043E">
      <w:pPr>
        <w:spacing w:after="0"/>
        <w:ind w:left="720"/>
        <w:rPr>
          <w:rFonts w:ascii="Times New Roman" w:hAnsi="Times New Roman" w:cs="Times New Roman"/>
          <w:sz w:val="24"/>
          <w:szCs w:val="24"/>
        </w:rPr>
      </w:pPr>
    </w:p>
    <w:p w:rsidR="00015C3F" w:rsidRPr="006313CE" w:rsidRDefault="00015C3F" w:rsidP="00CA043E">
      <w:pPr>
        <w:spacing w:after="0"/>
        <w:ind w:left="720"/>
        <w:rPr>
          <w:rFonts w:ascii="Times New Roman" w:hAnsi="Times New Roman" w:cs="Times New Roman"/>
          <w:sz w:val="24"/>
          <w:szCs w:val="24"/>
        </w:rPr>
      </w:pPr>
    </w:p>
    <w:p w:rsidR="00015C3F" w:rsidRPr="006313CE" w:rsidRDefault="00015C3F" w:rsidP="00CA043E">
      <w:pPr>
        <w:spacing w:after="0"/>
        <w:ind w:left="720"/>
        <w:rPr>
          <w:rFonts w:ascii="Times New Roman" w:hAnsi="Times New Roman" w:cs="Times New Roman"/>
          <w:sz w:val="24"/>
          <w:szCs w:val="24"/>
        </w:rPr>
      </w:pPr>
    </w:p>
    <w:p w:rsidR="00015C3F" w:rsidRDefault="00015C3F" w:rsidP="00CA043E">
      <w:pPr>
        <w:spacing w:after="0"/>
        <w:ind w:left="720"/>
        <w:rPr>
          <w:rFonts w:ascii="Times New Roman" w:hAnsi="Times New Roman" w:cs="Times New Roman"/>
          <w:sz w:val="24"/>
          <w:szCs w:val="24"/>
        </w:rPr>
      </w:pPr>
    </w:p>
    <w:p w:rsidR="004F4023" w:rsidRDefault="004F4023" w:rsidP="00CA043E">
      <w:pPr>
        <w:spacing w:after="0"/>
        <w:ind w:left="720"/>
        <w:rPr>
          <w:rFonts w:ascii="Times New Roman" w:hAnsi="Times New Roman" w:cs="Times New Roman"/>
          <w:sz w:val="24"/>
          <w:szCs w:val="24"/>
        </w:rPr>
      </w:pPr>
    </w:p>
    <w:p w:rsidR="004F4023" w:rsidRDefault="004F4023" w:rsidP="00CA043E">
      <w:pPr>
        <w:spacing w:after="0"/>
        <w:ind w:left="720"/>
        <w:rPr>
          <w:rFonts w:ascii="Times New Roman" w:hAnsi="Times New Roman" w:cs="Times New Roman"/>
          <w:sz w:val="24"/>
          <w:szCs w:val="24"/>
        </w:rPr>
      </w:pPr>
    </w:p>
    <w:p w:rsidR="004F4023" w:rsidRPr="006313CE" w:rsidRDefault="004F4023" w:rsidP="00CA043E">
      <w:pPr>
        <w:spacing w:after="0"/>
        <w:ind w:left="720"/>
        <w:rPr>
          <w:rFonts w:ascii="Times New Roman" w:hAnsi="Times New Roman" w:cs="Times New Roman"/>
          <w:sz w:val="24"/>
          <w:szCs w:val="24"/>
        </w:rPr>
      </w:pPr>
    </w:p>
    <w:p w:rsidR="00015C3F" w:rsidRPr="006313CE" w:rsidRDefault="00015C3F" w:rsidP="00CA043E">
      <w:pPr>
        <w:spacing w:after="0"/>
        <w:ind w:left="720"/>
        <w:rPr>
          <w:rFonts w:ascii="Times New Roman" w:hAnsi="Times New Roman" w:cs="Times New Roman"/>
          <w:sz w:val="24"/>
          <w:szCs w:val="24"/>
        </w:rPr>
      </w:pPr>
    </w:p>
    <w:p w:rsidR="00F54994" w:rsidRDefault="00F54994" w:rsidP="00F54994">
      <w:pPr>
        <w:spacing w:after="0"/>
        <w:rPr>
          <w:rFonts w:ascii="Times New Roman" w:eastAsia="Calibri" w:hAnsi="Times New Roman" w:cs="Times New Roman"/>
          <w:b/>
          <w:kern w:val="1"/>
          <w:sz w:val="32"/>
          <w:szCs w:val="24"/>
          <w:lang w:val="en-US" w:eastAsia="en-US"/>
        </w:rPr>
      </w:pP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lastRenderedPageBreak/>
        <w:t xml:space="preserve">Этап </w:t>
      </w:r>
      <w:r w:rsidR="004F2923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3</w:t>
      </w: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 xml:space="preserve">. </w:t>
      </w:r>
      <w:r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 xml:space="preserve">Разработка </w:t>
      </w:r>
      <w:r w:rsidR="004F2923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схемы взаимодействия задач</w:t>
      </w:r>
    </w:p>
    <w:p w:rsidR="00D61ED9" w:rsidRPr="00D61ED9" w:rsidRDefault="00D61ED9" w:rsidP="004F4023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</w:p>
    <w:p w:rsidR="00D61ED9" w:rsidRPr="00D61ED9" w:rsidRDefault="00D61ED9" w:rsidP="00D61ED9">
      <w:pPr>
        <w:pStyle w:val="ListParagraph"/>
        <w:ind w:left="360"/>
        <w:rPr>
          <w:rFonts w:ascii="Times New Roman" w:hAnsi="Times New Roman" w:cs="Times New Roman"/>
          <w:sz w:val="24"/>
          <w:szCs w:val="24"/>
          <w:lang w:val="uk-UA"/>
        </w:rPr>
      </w:pPr>
      <w:r w:rsidRPr="00D61ED9">
        <w:rPr>
          <w:rFonts w:ascii="Times New Roman" w:hAnsi="Times New Roman" w:cs="Times New Roman"/>
          <w:sz w:val="24"/>
          <w:szCs w:val="24"/>
          <w:lang w:val="uk-UA"/>
        </w:rPr>
        <w:t>Структурная схема взаимодействии процессов на рис. 3.1.</w:t>
      </w:r>
    </w:p>
    <w:p w:rsidR="00F54994" w:rsidRPr="007D133C" w:rsidRDefault="007D133C" w:rsidP="00D61ED9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object w:dxaOrig="11049" w:dyaOrig="5064">
          <v:shape id="_x0000_i1026" type="#_x0000_t75" style="width:552.75pt;height:253.5pt" o:ole="">
            <v:imagedata r:id="rId9" o:title=""/>
          </v:shape>
          <o:OLEObject Type="Embed" ProgID="Visio.Drawing.11" ShapeID="_x0000_i1026" DrawAspect="Content" ObjectID="_1359896106" r:id="rId10"/>
        </w:object>
      </w:r>
    </w:p>
    <w:p w:rsidR="00D61ED9" w:rsidRDefault="00D61ED9" w:rsidP="00D61ED9">
      <w:pPr>
        <w:spacing w:after="0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Рис. 3.1. Структурная схема взаимодействии процессов</w:t>
      </w:r>
    </w:p>
    <w:p w:rsidR="002028C7" w:rsidRDefault="002028C7" w:rsidP="00D61ED9">
      <w:pPr>
        <w:spacing w:after="0"/>
        <w:jc w:val="center"/>
        <w:rPr>
          <w:rFonts w:ascii="Times New Roman" w:hAnsi="Times New Roman" w:cs="Times New Roman"/>
          <w:sz w:val="24"/>
          <w:szCs w:val="24"/>
          <w:lang w:val="uk-UA"/>
        </w:rPr>
      </w:pPr>
    </w:p>
    <w:p w:rsidR="0053272E" w:rsidRPr="00FA5E09" w:rsidRDefault="0053272E" w:rsidP="0053272E">
      <w:pPr>
        <w:spacing w:after="0"/>
        <w:ind w:left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6D2FF1">
        <w:rPr>
          <w:rFonts w:ascii="Times New Roman" w:hAnsi="Times New Roman" w:cs="Times New Roman"/>
          <w:sz w:val="24"/>
          <w:szCs w:val="24"/>
        </w:rPr>
        <w:t xml:space="preserve">1 –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синхронизация по вводу </w:t>
      </w:r>
      <w:r w:rsidR="00D211A6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B</w:t>
      </w:r>
      <w:r w:rsidR="00D211A6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, </w:t>
      </w:r>
      <w:r w:rsidR="00D211A6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O</w:t>
      </w:r>
      <w:r w:rsidR="00D211A6" w:rsidRPr="00D15E4C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, </w:t>
      </w:r>
      <w:r w:rsidR="00D211A6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MT</w:t>
      </w:r>
      <w:r w:rsidR="00D211A6" w:rsidRPr="00D15E4C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, </w:t>
      </w:r>
      <w:r w:rsidR="00D211A6" w:rsidRPr="0013298B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α</w:t>
      </w:r>
      <w:r w:rsidRPr="00FA5E09">
        <w:rPr>
          <w:rFonts w:ascii="Times New Roman" w:hAnsi="Times New Roman" w:cs="Times New Roman"/>
          <w:sz w:val="24"/>
          <w:szCs w:val="24"/>
        </w:rPr>
        <w:t>;</w:t>
      </w:r>
    </w:p>
    <w:p w:rsidR="0053272E" w:rsidRPr="00FA5E09" w:rsidRDefault="0053272E" w:rsidP="0001446A">
      <w:pPr>
        <w:spacing w:after="0"/>
        <w:ind w:left="4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08620D">
        <w:rPr>
          <w:rFonts w:ascii="Times New Roman" w:hAnsi="Times New Roman" w:cs="Times New Roman"/>
          <w:sz w:val="24"/>
          <w:szCs w:val="24"/>
        </w:rPr>
        <w:t xml:space="preserve">2 –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синхронизация по </w:t>
      </w:r>
      <w:r w:rsidR="00E3124D">
        <w:rPr>
          <w:rFonts w:ascii="Times New Roman" w:hAnsi="Times New Roman" w:cs="Times New Roman"/>
          <w:sz w:val="24"/>
          <w:szCs w:val="24"/>
          <w:lang w:val="uk-UA"/>
        </w:rPr>
        <w:t>в</w:t>
      </w:r>
      <w:r w:rsidR="00E3124D">
        <w:rPr>
          <w:rFonts w:ascii="Times New Roman" w:hAnsi="Times New Roman" w:cs="Times New Roman"/>
          <w:sz w:val="24"/>
          <w:szCs w:val="24"/>
        </w:rPr>
        <w:t>ыводу а</w:t>
      </w:r>
      <w:r w:rsidRPr="00FA5E0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;</w:t>
      </w:r>
    </w:p>
    <w:p w:rsidR="0053272E" w:rsidRPr="00FA5E09" w:rsidRDefault="004E07D3" w:rsidP="0053272E">
      <w:pPr>
        <w:spacing w:after="0"/>
        <w:ind w:left="426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SKD</w:t>
      </w:r>
      <w:r w:rsidRPr="004E07D3">
        <w:rPr>
          <w:rFonts w:ascii="Times New Roman" w:hAnsi="Times New Roman" w:cs="Times New Roman"/>
          <w:sz w:val="24"/>
          <w:szCs w:val="24"/>
        </w:rPr>
        <w:t>1</w:t>
      </w:r>
      <w:r w:rsidR="0053272E" w:rsidRPr="00FA5E09">
        <w:rPr>
          <w:rFonts w:ascii="Times New Roman" w:hAnsi="Times New Roman" w:cs="Times New Roman"/>
          <w:sz w:val="24"/>
          <w:szCs w:val="24"/>
        </w:rPr>
        <w:t xml:space="preserve"> – </w:t>
      </w:r>
      <w:r w:rsidR="0053272E">
        <w:rPr>
          <w:rFonts w:ascii="Times New Roman" w:hAnsi="Times New Roman" w:cs="Times New Roman"/>
          <w:sz w:val="24"/>
          <w:szCs w:val="24"/>
          <w:lang w:val="uk-UA"/>
        </w:rPr>
        <w:t xml:space="preserve">задача взаимного исключения по </w:t>
      </w:r>
      <w:r w:rsidR="0053272E" w:rsidRPr="0013298B"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α</w:t>
      </w:r>
      <w:r w:rsidR="0053272E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и МО</w:t>
      </w:r>
      <w:r w:rsidR="0053272E" w:rsidRPr="00FA5E0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;</w:t>
      </w:r>
    </w:p>
    <w:p w:rsidR="008E1248" w:rsidRDefault="004E07D3" w:rsidP="008E1248">
      <w:pPr>
        <w:spacing w:after="0"/>
        <w:ind w:left="426"/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  <w:r>
        <w:rPr>
          <w:rFonts w:ascii="Times New Roman" w:eastAsia="Calibri" w:hAnsi="Times New Roman" w:cs="Times New Roman"/>
          <w:kern w:val="1"/>
          <w:sz w:val="24"/>
          <w:szCs w:val="24"/>
          <w:lang w:val="en-US" w:eastAsia="en-US"/>
        </w:rPr>
        <w:t>SKD</w:t>
      </w:r>
      <w:r w:rsidRPr="0001446A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2</w:t>
      </w:r>
      <w:r w:rsidR="0053272E" w:rsidRPr="00FA5E09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 xml:space="preserve"> –</w:t>
      </w:r>
      <w:r w:rsidR="0053272E">
        <w:rPr>
          <w:rFonts w:ascii="Times New Roman" w:eastAsia="Calibri" w:hAnsi="Times New Roman" w:cs="Times New Roman"/>
          <w:kern w:val="1"/>
          <w:sz w:val="24"/>
          <w:szCs w:val="24"/>
          <w:lang w:val="uk-UA" w:eastAsia="en-US"/>
        </w:rPr>
        <w:t xml:space="preserve"> задача взаимного исключения по а</w:t>
      </w:r>
      <w:r w:rsidR="0053272E" w:rsidRPr="00616DB7"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  <w:t>;</w:t>
      </w:r>
    </w:p>
    <w:p w:rsidR="00BB0A97" w:rsidRDefault="00BB0A97" w:rsidP="00BB0A97">
      <w:pPr>
        <w:rPr>
          <w:rFonts w:ascii="Times New Roman" w:eastAsia="Calibri" w:hAnsi="Times New Roman" w:cs="Times New Roman"/>
          <w:kern w:val="1"/>
          <w:sz w:val="24"/>
          <w:szCs w:val="24"/>
          <w:lang w:eastAsia="en-US"/>
        </w:rPr>
      </w:pPr>
    </w:p>
    <w:p w:rsidR="00E20EAE" w:rsidRPr="00D170BA" w:rsidRDefault="00E20EAE" w:rsidP="00BB0A97">
      <w:pPr>
        <w:rPr>
          <w:rFonts w:ascii="Times New Roman" w:eastAsia="Calibri" w:hAnsi="Times New Roman" w:cs="Times New Roman"/>
          <w:b/>
          <w:kern w:val="1"/>
          <w:sz w:val="32"/>
          <w:szCs w:val="24"/>
          <w:lang w:val="en-US" w:eastAsia="en-US"/>
        </w:rPr>
      </w:pPr>
      <w:r w:rsidRPr="00D83F08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Этап</w:t>
      </w:r>
      <w:r w:rsidRPr="0030560F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 xml:space="preserve"> </w:t>
      </w:r>
      <w:r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t>4</w:t>
      </w:r>
      <w:r w:rsidRPr="0030560F"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 xml:space="preserve">. </w:t>
      </w:r>
      <w:r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Разработка</w:t>
      </w:r>
      <w:r w:rsidRPr="00D170BA">
        <w:rPr>
          <w:rFonts w:ascii="Times New Roman" w:eastAsia="Calibri" w:hAnsi="Times New Roman" w:cs="Times New Roman"/>
          <w:b/>
          <w:kern w:val="1"/>
          <w:sz w:val="32"/>
          <w:szCs w:val="24"/>
          <w:lang w:val="en-US" w:eastAsia="en-US"/>
        </w:rPr>
        <w:t xml:space="preserve"> </w:t>
      </w:r>
      <w:r>
        <w:rPr>
          <w:rFonts w:ascii="Times New Roman" w:eastAsia="Calibri" w:hAnsi="Times New Roman" w:cs="Times New Roman"/>
          <w:b/>
          <w:kern w:val="1"/>
          <w:sz w:val="32"/>
          <w:szCs w:val="24"/>
          <w:lang w:val="uk-UA" w:eastAsia="en-US"/>
        </w:rPr>
        <w:t>программ</w:t>
      </w:r>
      <w:r>
        <w:rPr>
          <w:rFonts w:ascii="Times New Roman" w:eastAsia="Calibri" w:hAnsi="Times New Roman" w:cs="Times New Roman"/>
          <w:b/>
          <w:kern w:val="1"/>
          <w:sz w:val="32"/>
          <w:szCs w:val="24"/>
          <w:lang w:eastAsia="en-US"/>
        </w:rPr>
        <w:t>ы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>Source file: ..\lab1.adb   Tue Feb 22 16:07:31 2011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 1 ----------------------------------------------------------------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 2 --              Paralel and distributed computing             --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 3 --             Laboratory work #1. Ada. Semaphores            --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 4 --                  Func: a = MIN(MB-alfa*MO*MT)              --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 5 --                   IO-83                     --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 6 ----------------------------------------------------------------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 7 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 8 with Package1; use Package1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 9 with Ada.Text_IO; use Ada.Text_IO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10 with Ada.Integer_Text_IO; use Ada.Integer_Text_IO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11 with Ada.Synchronous_Task_Control; use Ada.Synchronous_Task_Control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12 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13 procedure Lab1 is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lastRenderedPageBreak/>
        <w:t xml:space="preserve">   14 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15 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16    MB, MO, MT: Matr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17    a:          integer := 500000; --min - shared variable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18    Alfa:           Integer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19 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20    --semaphores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21    S1, S2, SKD1, SKD2: Suspension_Object; 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22 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23    procedure Task_start is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24       task T1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25       task body T1 is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26          alfa1: integer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27                  Sum: Integer := 0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28                  A1: Integer := 530000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29          MO1: Matr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30         begin   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31          Put_Line("T1 start")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32 --ENTERING MB, MO, MT, alfa (1)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33          Matr_Input(MB)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34                  Matr_Input(MO)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35                  Matr_Input(MT)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36                  alfa := 1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37 --Signal to T2 about end of input (2)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38          Set_True(S1);                   --S2-1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39 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40 -- KY -- Copying of OP (3)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41                  Suspend_Until_True(SKD1)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42          alfa1 := alfa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43          MO1 := MO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44          Set_True(SKD1)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45 -- Calculation a1 = min(MBH - Alfa1 * MO1  * MRH (4)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46                  for i in 1.. N loop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47             for j in 1 .. H loop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48                            sum := 0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49                for z in 1 .. N loop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50                   sum := sum + MO1(i)(z) * MT(Z)(J)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51                end loop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52                            Sum := MB(I)(J) - Alfa1 * Sum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53                            if (A1 &gt; Sum) then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54                                   A1 := Sum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55                            end if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56                            Sum := 0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57                         end loop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58          end loop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59                  Sum := 0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lastRenderedPageBreak/>
        <w:t xml:space="preserve">   60 -- KY -- Calculation a = min(a, a1) (5)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61          Suspend_until_true(SKD2)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62          if (a &gt; a1) then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63             a := a1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64          end if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65          Set_True(SKD2)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66 --Waiting to end of calculation (6)                                                        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67                  Suspend_Until_True(S2); --W2.1 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68 --Out a. (7)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69                  Constant_Out(a)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70          Put_Line("T1 stop")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71       end T1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72 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73       task T2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74       task body T2 is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75          alfa2: integer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76                  A2: Integer := 540000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77                  Sum: Integer := 0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78          MO2: Matr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79       begin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80          Put_Line("T2 start")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81 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82 -- Waiting to the end of the input Data in T1 (1)      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83                  Suspend_until_true(S1); --W1-1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84 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85 -- KY -- Copying of OP (2)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86                  Suspend_until_true(SKD1)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87          alfa2 := alfa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88          MO2 := MO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89          Set_True(SKD1)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90 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91 -- Calculation a2 = min(MBH - Alfa2 * MO2  * MRH (3)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92                  for i in 1.. N loop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93             for j in H+1 .. n loop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94                            sum := 0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95                for z in 1 .. N loop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96                   sum := sum + MO2(i)(z) * MT(Z)(J)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97                end loop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98                            Sum := MB(I)(J) - Alfa2 * Sum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 99                            if (A2 &gt; Sum) then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100                                   A2 := Sum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101                            end if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102                            Sum := 0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103                         end loop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104          end loop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105                  Sum := 0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lastRenderedPageBreak/>
        <w:t xml:space="preserve">  106 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107 -- KY -- Calculation a = min(a, a2) (4)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108          Suspend_until_true(SKD2)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109          if (a &gt; a2) then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110             a := a2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111          end if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112          Set_True(SKD2)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113         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114 --Waiting to end of calculation (6)     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115                  Set_True(S2)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116 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117          Put_Line("T2 stop")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118       end T2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119 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120    begin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121       null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122    end Task_start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123 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124 begin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125    Set_True(SKD1)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126    Set_True(SKD2);</w:t>
      </w:r>
    </w:p>
    <w:p w:rsidR="00C37D82" w:rsidRPr="00C37D82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127    Task_start;</w:t>
      </w:r>
    </w:p>
    <w:p w:rsidR="001D37D2" w:rsidRPr="00E20EAE" w:rsidRDefault="00C37D82" w:rsidP="00C37D82">
      <w:pPr>
        <w:spacing w:after="0"/>
        <w:rPr>
          <w:rFonts w:ascii="Times New Roman" w:hAnsi="Times New Roman" w:cs="Times New Roman"/>
          <w:sz w:val="24"/>
          <w:szCs w:val="24"/>
          <w:lang w:val="uk-UA"/>
        </w:rPr>
      </w:pPr>
      <w:r w:rsidRPr="00C37D82">
        <w:rPr>
          <w:rFonts w:ascii="Times New Roman" w:hAnsi="Times New Roman" w:cs="Times New Roman"/>
          <w:sz w:val="24"/>
          <w:szCs w:val="24"/>
          <w:lang w:val="uk-UA"/>
        </w:rPr>
        <w:t xml:space="preserve">  128 end Lab1;</w:t>
      </w:r>
    </w:p>
    <w:sectPr w:rsidR="001D37D2" w:rsidRPr="00E20EAE" w:rsidSect="00630640">
      <w:pgSz w:w="11906" w:h="16838"/>
      <w:pgMar w:top="993" w:right="850" w:bottom="1134" w:left="85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notTrueType/>
    <w:pitch w:val="variable"/>
    <w:sig w:usb0="00000201" w:usb1="00000000" w:usb2="00000000" w:usb3="00000000" w:csb0="00000004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394004"/>
    <w:multiLevelType w:val="hybridMultilevel"/>
    <w:tmpl w:val="131687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C013EC6"/>
    <w:multiLevelType w:val="hybridMultilevel"/>
    <w:tmpl w:val="33721D72"/>
    <w:lvl w:ilvl="0" w:tplc="B0A40828">
      <w:start w:val="1"/>
      <w:numFmt w:val="bullet"/>
      <w:lvlText w:val=""/>
      <w:lvlJc w:val="left"/>
      <w:pPr>
        <w:ind w:left="1080" w:hanging="360"/>
      </w:pPr>
      <w:rPr>
        <w:rFonts w:ascii="Symbol" w:eastAsiaTheme="minorEastAsia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12712403"/>
    <w:multiLevelType w:val="hybridMultilevel"/>
    <w:tmpl w:val="D2EC4BBA"/>
    <w:lvl w:ilvl="0" w:tplc="E0384A82">
      <w:start w:val="1"/>
      <w:numFmt w:val="decimal"/>
      <w:lvlText w:val="%1."/>
      <w:lvlJc w:val="left"/>
      <w:pPr>
        <w:ind w:left="720" w:hanging="360"/>
      </w:pPr>
      <w:rPr>
        <w:rFonts w:eastAsia="Calibri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2912568"/>
    <w:multiLevelType w:val="hybridMultilevel"/>
    <w:tmpl w:val="8118FCA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06A265D"/>
    <w:multiLevelType w:val="hybridMultilevel"/>
    <w:tmpl w:val="FD4E25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7CD79E1"/>
    <w:multiLevelType w:val="hybridMultilevel"/>
    <w:tmpl w:val="8118FCA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4"/>
  </w:num>
  <w:num w:numId="3">
    <w:abstractNumId w:val="1"/>
  </w:num>
  <w:num w:numId="4">
    <w:abstractNumId w:val="2"/>
  </w:num>
  <w:num w:numId="5">
    <w:abstractNumId w:val="5"/>
  </w:num>
  <w:num w:numId="6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>
    <w:useFELayout/>
  </w:compat>
  <w:rsids>
    <w:rsidRoot w:val="004653BE"/>
    <w:rsid w:val="0000234E"/>
    <w:rsid w:val="000035B8"/>
    <w:rsid w:val="00004432"/>
    <w:rsid w:val="00007427"/>
    <w:rsid w:val="00007755"/>
    <w:rsid w:val="0001446A"/>
    <w:rsid w:val="00015C3F"/>
    <w:rsid w:val="00022920"/>
    <w:rsid w:val="00022B5A"/>
    <w:rsid w:val="00030521"/>
    <w:rsid w:val="00034965"/>
    <w:rsid w:val="000470D7"/>
    <w:rsid w:val="00050413"/>
    <w:rsid w:val="00062ED2"/>
    <w:rsid w:val="0008076E"/>
    <w:rsid w:val="00084714"/>
    <w:rsid w:val="0008620D"/>
    <w:rsid w:val="0009298C"/>
    <w:rsid w:val="000C74F9"/>
    <w:rsid w:val="000D2F46"/>
    <w:rsid w:val="000F6ADB"/>
    <w:rsid w:val="00102C72"/>
    <w:rsid w:val="00102DFE"/>
    <w:rsid w:val="00116B4B"/>
    <w:rsid w:val="0013298B"/>
    <w:rsid w:val="0014314A"/>
    <w:rsid w:val="00144BE7"/>
    <w:rsid w:val="00167C10"/>
    <w:rsid w:val="00176193"/>
    <w:rsid w:val="001767ED"/>
    <w:rsid w:val="00184431"/>
    <w:rsid w:val="00184819"/>
    <w:rsid w:val="00190BAA"/>
    <w:rsid w:val="00196B0D"/>
    <w:rsid w:val="001A686B"/>
    <w:rsid w:val="001C0D28"/>
    <w:rsid w:val="001C7B1A"/>
    <w:rsid w:val="001D37D2"/>
    <w:rsid w:val="001D73D2"/>
    <w:rsid w:val="001E4399"/>
    <w:rsid w:val="001E76E0"/>
    <w:rsid w:val="002028C7"/>
    <w:rsid w:val="002062CE"/>
    <w:rsid w:val="00210EA8"/>
    <w:rsid w:val="0023149D"/>
    <w:rsid w:val="00245862"/>
    <w:rsid w:val="00253239"/>
    <w:rsid w:val="00254A8F"/>
    <w:rsid w:val="002621F6"/>
    <w:rsid w:val="0027385A"/>
    <w:rsid w:val="00294364"/>
    <w:rsid w:val="002A0B96"/>
    <w:rsid w:val="002A4037"/>
    <w:rsid w:val="002A4539"/>
    <w:rsid w:val="002B659C"/>
    <w:rsid w:val="002C0D7A"/>
    <w:rsid w:val="002C1C4A"/>
    <w:rsid w:val="002D0AF3"/>
    <w:rsid w:val="002D59A3"/>
    <w:rsid w:val="002D6F19"/>
    <w:rsid w:val="002D7238"/>
    <w:rsid w:val="002E4208"/>
    <w:rsid w:val="002F132B"/>
    <w:rsid w:val="002F725D"/>
    <w:rsid w:val="003037BE"/>
    <w:rsid w:val="0030551A"/>
    <w:rsid w:val="0030560F"/>
    <w:rsid w:val="0030608B"/>
    <w:rsid w:val="00340038"/>
    <w:rsid w:val="00344149"/>
    <w:rsid w:val="00354F77"/>
    <w:rsid w:val="00366F4B"/>
    <w:rsid w:val="0037088B"/>
    <w:rsid w:val="0038329C"/>
    <w:rsid w:val="003922F1"/>
    <w:rsid w:val="00397AB1"/>
    <w:rsid w:val="003A3251"/>
    <w:rsid w:val="003B27A8"/>
    <w:rsid w:val="003B6C4D"/>
    <w:rsid w:val="003C638F"/>
    <w:rsid w:val="003F42D4"/>
    <w:rsid w:val="003F630D"/>
    <w:rsid w:val="003F654B"/>
    <w:rsid w:val="00406939"/>
    <w:rsid w:val="004078C8"/>
    <w:rsid w:val="00415931"/>
    <w:rsid w:val="00416550"/>
    <w:rsid w:val="00421117"/>
    <w:rsid w:val="00426C2A"/>
    <w:rsid w:val="00427CB7"/>
    <w:rsid w:val="004471AD"/>
    <w:rsid w:val="00455269"/>
    <w:rsid w:val="004565F0"/>
    <w:rsid w:val="004653BE"/>
    <w:rsid w:val="004661AB"/>
    <w:rsid w:val="004700AC"/>
    <w:rsid w:val="0048394D"/>
    <w:rsid w:val="00484DE2"/>
    <w:rsid w:val="00486BC8"/>
    <w:rsid w:val="004A4B51"/>
    <w:rsid w:val="004B1338"/>
    <w:rsid w:val="004B6599"/>
    <w:rsid w:val="004C311A"/>
    <w:rsid w:val="004D47BF"/>
    <w:rsid w:val="004D4B18"/>
    <w:rsid w:val="004D7D20"/>
    <w:rsid w:val="004E07D3"/>
    <w:rsid w:val="004E7A07"/>
    <w:rsid w:val="004F2431"/>
    <w:rsid w:val="004F2923"/>
    <w:rsid w:val="004F4023"/>
    <w:rsid w:val="005259D7"/>
    <w:rsid w:val="0053272E"/>
    <w:rsid w:val="00532834"/>
    <w:rsid w:val="005467AD"/>
    <w:rsid w:val="005477D3"/>
    <w:rsid w:val="00551C65"/>
    <w:rsid w:val="005532C0"/>
    <w:rsid w:val="00567B5C"/>
    <w:rsid w:val="00575926"/>
    <w:rsid w:val="00576908"/>
    <w:rsid w:val="00581B90"/>
    <w:rsid w:val="00586CC8"/>
    <w:rsid w:val="00594107"/>
    <w:rsid w:val="005B14B6"/>
    <w:rsid w:val="005B3FAC"/>
    <w:rsid w:val="005E181D"/>
    <w:rsid w:val="005F0632"/>
    <w:rsid w:val="005F30E5"/>
    <w:rsid w:val="005F7767"/>
    <w:rsid w:val="00601DB4"/>
    <w:rsid w:val="00602A9F"/>
    <w:rsid w:val="00603158"/>
    <w:rsid w:val="00605D70"/>
    <w:rsid w:val="006125AF"/>
    <w:rsid w:val="00616DB7"/>
    <w:rsid w:val="006229D3"/>
    <w:rsid w:val="00630640"/>
    <w:rsid w:val="006313CE"/>
    <w:rsid w:val="00634067"/>
    <w:rsid w:val="006346A2"/>
    <w:rsid w:val="006346C0"/>
    <w:rsid w:val="00635F5C"/>
    <w:rsid w:val="00636EBC"/>
    <w:rsid w:val="00637ABB"/>
    <w:rsid w:val="00640333"/>
    <w:rsid w:val="00641E1D"/>
    <w:rsid w:val="0066044C"/>
    <w:rsid w:val="00666D33"/>
    <w:rsid w:val="00691A30"/>
    <w:rsid w:val="006A1DDC"/>
    <w:rsid w:val="006B080C"/>
    <w:rsid w:val="006B0BD8"/>
    <w:rsid w:val="006B6B1E"/>
    <w:rsid w:val="006C2F5B"/>
    <w:rsid w:val="006C7032"/>
    <w:rsid w:val="006D2FF1"/>
    <w:rsid w:val="006D451C"/>
    <w:rsid w:val="006D50C9"/>
    <w:rsid w:val="006E1911"/>
    <w:rsid w:val="006F0C1B"/>
    <w:rsid w:val="00703314"/>
    <w:rsid w:val="007074AD"/>
    <w:rsid w:val="00714CD5"/>
    <w:rsid w:val="007175B7"/>
    <w:rsid w:val="00726005"/>
    <w:rsid w:val="007310E9"/>
    <w:rsid w:val="007662B7"/>
    <w:rsid w:val="00795CF9"/>
    <w:rsid w:val="007A4AAE"/>
    <w:rsid w:val="007B69F6"/>
    <w:rsid w:val="007C1E42"/>
    <w:rsid w:val="007C3551"/>
    <w:rsid w:val="007C3FE0"/>
    <w:rsid w:val="007C6480"/>
    <w:rsid w:val="007D133C"/>
    <w:rsid w:val="007D724E"/>
    <w:rsid w:val="007D756F"/>
    <w:rsid w:val="007E2FB7"/>
    <w:rsid w:val="00800162"/>
    <w:rsid w:val="00802757"/>
    <w:rsid w:val="008069F4"/>
    <w:rsid w:val="00806F91"/>
    <w:rsid w:val="00807882"/>
    <w:rsid w:val="0081130E"/>
    <w:rsid w:val="0081548E"/>
    <w:rsid w:val="008159BD"/>
    <w:rsid w:val="00824400"/>
    <w:rsid w:val="00827BD7"/>
    <w:rsid w:val="00830586"/>
    <w:rsid w:val="00832595"/>
    <w:rsid w:val="00844FB5"/>
    <w:rsid w:val="00861D52"/>
    <w:rsid w:val="00866E96"/>
    <w:rsid w:val="0087751A"/>
    <w:rsid w:val="00883578"/>
    <w:rsid w:val="008970FA"/>
    <w:rsid w:val="008A5F55"/>
    <w:rsid w:val="008B0D7B"/>
    <w:rsid w:val="008C63C6"/>
    <w:rsid w:val="008D18B4"/>
    <w:rsid w:val="008D38A7"/>
    <w:rsid w:val="008D6FB8"/>
    <w:rsid w:val="008E1248"/>
    <w:rsid w:val="008E1A77"/>
    <w:rsid w:val="008F241C"/>
    <w:rsid w:val="008F69EB"/>
    <w:rsid w:val="008F7FF0"/>
    <w:rsid w:val="00905240"/>
    <w:rsid w:val="009133B8"/>
    <w:rsid w:val="00920F4E"/>
    <w:rsid w:val="00922CF9"/>
    <w:rsid w:val="00933EC2"/>
    <w:rsid w:val="00940ED6"/>
    <w:rsid w:val="00945B12"/>
    <w:rsid w:val="00954161"/>
    <w:rsid w:val="0095533F"/>
    <w:rsid w:val="00956CC8"/>
    <w:rsid w:val="0096726D"/>
    <w:rsid w:val="009854A9"/>
    <w:rsid w:val="009900E6"/>
    <w:rsid w:val="00992865"/>
    <w:rsid w:val="00996DCE"/>
    <w:rsid w:val="009A7181"/>
    <w:rsid w:val="009B02E4"/>
    <w:rsid w:val="009B6ACF"/>
    <w:rsid w:val="009C384E"/>
    <w:rsid w:val="009D06F7"/>
    <w:rsid w:val="009D096C"/>
    <w:rsid w:val="009E1F5A"/>
    <w:rsid w:val="009E228B"/>
    <w:rsid w:val="009F01A3"/>
    <w:rsid w:val="009F1AE4"/>
    <w:rsid w:val="00A022F7"/>
    <w:rsid w:val="00A03A5E"/>
    <w:rsid w:val="00A056B4"/>
    <w:rsid w:val="00A12365"/>
    <w:rsid w:val="00A13697"/>
    <w:rsid w:val="00A276AF"/>
    <w:rsid w:val="00A42BE8"/>
    <w:rsid w:val="00A439BF"/>
    <w:rsid w:val="00A479A9"/>
    <w:rsid w:val="00A51D6E"/>
    <w:rsid w:val="00A54F7A"/>
    <w:rsid w:val="00A6033C"/>
    <w:rsid w:val="00A60867"/>
    <w:rsid w:val="00A7197F"/>
    <w:rsid w:val="00A72699"/>
    <w:rsid w:val="00A76DD6"/>
    <w:rsid w:val="00A80493"/>
    <w:rsid w:val="00A90974"/>
    <w:rsid w:val="00A92F14"/>
    <w:rsid w:val="00AA2821"/>
    <w:rsid w:val="00AA44D8"/>
    <w:rsid w:val="00AA4E06"/>
    <w:rsid w:val="00AB20F2"/>
    <w:rsid w:val="00AB5301"/>
    <w:rsid w:val="00AD04C0"/>
    <w:rsid w:val="00AD6529"/>
    <w:rsid w:val="00AE7231"/>
    <w:rsid w:val="00AF1EC0"/>
    <w:rsid w:val="00B103D6"/>
    <w:rsid w:val="00B121F3"/>
    <w:rsid w:val="00B174EF"/>
    <w:rsid w:val="00B24CC9"/>
    <w:rsid w:val="00B451F1"/>
    <w:rsid w:val="00B471C2"/>
    <w:rsid w:val="00B47E0C"/>
    <w:rsid w:val="00B504C2"/>
    <w:rsid w:val="00B679E5"/>
    <w:rsid w:val="00B735F7"/>
    <w:rsid w:val="00B80F32"/>
    <w:rsid w:val="00B82D56"/>
    <w:rsid w:val="00B86490"/>
    <w:rsid w:val="00B960C9"/>
    <w:rsid w:val="00BA050D"/>
    <w:rsid w:val="00BB0A97"/>
    <w:rsid w:val="00BD1B1E"/>
    <w:rsid w:val="00BD657E"/>
    <w:rsid w:val="00BD7DDE"/>
    <w:rsid w:val="00BE259F"/>
    <w:rsid w:val="00BF1D85"/>
    <w:rsid w:val="00BF6734"/>
    <w:rsid w:val="00BF7AA6"/>
    <w:rsid w:val="00C01F74"/>
    <w:rsid w:val="00C0278D"/>
    <w:rsid w:val="00C063D6"/>
    <w:rsid w:val="00C1402E"/>
    <w:rsid w:val="00C1689E"/>
    <w:rsid w:val="00C17FB2"/>
    <w:rsid w:val="00C37D82"/>
    <w:rsid w:val="00C41BF9"/>
    <w:rsid w:val="00C42676"/>
    <w:rsid w:val="00C758E6"/>
    <w:rsid w:val="00C80C77"/>
    <w:rsid w:val="00C84658"/>
    <w:rsid w:val="00C87AEE"/>
    <w:rsid w:val="00C919AA"/>
    <w:rsid w:val="00CA043E"/>
    <w:rsid w:val="00CA5DCE"/>
    <w:rsid w:val="00CB50AB"/>
    <w:rsid w:val="00CB5623"/>
    <w:rsid w:val="00CE440E"/>
    <w:rsid w:val="00D10DB2"/>
    <w:rsid w:val="00D11543"/>
    <w:rsid w:val="00D138E8"/>
    <w:rsid w:val="00D15E4C"/>
    <w:rsid w:val="00D170BA"/>
    <w:rsid w:val="00D211A6"/>
    <w:rsid w:val="00D26E76"/>
    <w:rsid w:val="00D27976"/>
    <w:rsid w:val="00D323A7"/>
    <w:rsid w:val="00D37036"/>
    <w:rsid w:val="00D61ED9"/>
    <w:rsid w:val="00D83F08"/>
    <w:rsid w:val="00DA563C"/>
    <w:rsid w:val="00DB34DF"/>
    <w:rsid w:val="00DB7D81"/>
    <w:rsid w:val="00DC1A85"/>
    <w:rsid w:val="00DC2913"/>
    <w:rsid w:val="00DC295A"/>
    <w:rsid w:val="00DC7A67"/>
    <w:rsid w:val="00E0455E"/>
    <w:rsid w:val="00E06D7F"/>
    <w:rsid w:val="00E1010A"/>
    <w:rsid w:val="00E2010F"/>
    <w:rsid w:val="00E20757"/>
    <w:rsid w:val="00E20EAE"/>
    <w:rsid w:val="00E276BD"/>
    <w:rsid w:val="00E3124D"/>
    <w:rsid w:val="00E40F9A"/>
    <w:rsid w:val="00E55A9A"/>
    <w:rsid w:val="00E57D97"/>
    <w:rsid w:val="00E67E44"/>
    <w:rsid w:val="00E72EA3"/>
    <w:rsid w:val="00E73B78"/>
    <w:rsid w:val="00E75086"/>
    <w:rsid w:val="00E92E24"/>
    <w:rsid w:val="00E934C9"/>
    <w:rsid w:val="00EA6231"/>
    <w:rsid w:val="00EB14B3"/>
    <w:rsid w:val="00EC6665"/>
    <w:rsid w:val="00EF16AE"/>
    <w:rsid w:val="00F05B98"/>
    <w:rsid w:val="00F13C41"/>
    <w:rsid w:val="00F14819"/>
    <w:rsid w:val="00F15D49"/>
    <w:rsid w:val="00F54994"/>
    <w:rsid w:val="00F62A1B"/>
    <w:rsid w:val="00F73254"/>
    <w:rsid w:val="00F84B81"/>
    <w:rsid w:val="00FA1C75"/>
    <w:rsid w:val="00FA2B5D"/>
    <w:rsid w:val="00FA529A"/>
    <w:rsid w:val="00FA5E09"/>
    <w:rsid w:val="00FE2042"/>
    <w:rsid w:val="00FE2D0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67E44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66E9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uiPriority w:val="99"/>
    <w:semiHidden/>
    <w:rsid w:val="004653BE"/>
    <w:pPr>
      <w:widowControl w:val="0"/>
      <w:suppressAutoHyphens/>
      <w:spacing w:after="120" w:line="240" w:lineRule="auto"/>
    </w:pPr>
    <w:rPr>
      <w:rFonts w:ascii="Calibri" w:eastAsia="Calibri" w:hAnsi="Calibri" w:cs="Times New Roman"/>
      <w:kern w:val="1"/>
      <w:sz w:val="24"/>
      <w:szCs w:val="24"/>
      <w:lang w:eastAsia="en-US"/>
    </w:rPr>
  </w:style>
  <w:style w:type="character" w:customStyle="1" w:styleId="BodyTextChar">
    <w:name w:val="Body Text Char"/>
    <w:basedOn w:val="DefaultParagraphFont"/>
    <w:link w:val="BodyText"/>
    <w:uiPriority w:val="99"/>
    <w:semiHidden/>
    <w:rsid w:val="004653BE"/>
    <w:rPr>
      <w:rFonts w:ascii="Calibri" w:eastAsia="Calibri" w:hAnsi="Calibri" w:cs="Times New Roman"/>
      <w:kern w:val="1"/>
      <w:sz w:val="24"/>
      <w:szCs w:val="24"/>
      <w:lang w:eastAsia="en-US"/>
    </w:rPr>
  </w:style>
  <w:style w:type="paragraph" w:customStyle="1" w:styleId="Default">
    <w:name w:val="Default"/>
    <w:rsid w:val="004653BE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5323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53239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866E9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0C74F9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2.wmf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788DE800-96A4-4E34-A7DE-35B01A0DC3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1</TotalTime>
  <Pages>6</Pages>
  <Words>916</Words>
  <Characters>5222</Characters>
  <Application>Microsoft Office Word</Application>
  <DocSecurity>0</DocSecurity>
  <Lines>43</Lines>
  <Paragraphs>1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home</Company>
  <LinksUpToDate>false</LinksUpToDate>
  <CharactersWithSpaces>61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h</dc:creator>
  <cp:keywords/>
  <dc:description/>
  <cp:lastModifiedBy>VVA-Game</cp:lastModifiedBy>
  <cp:revision>423</cp:revision>
  <dcterms:created xsi:type="dcterms:W3CDTF">2010-02-11T14:37:00Z</dcterms:created>
  <dcterms:modified xsi:type="dcterms:W3CDTF">2011-02-22T14:08:00Z</dcterms:modified>
</cp:coreProperties>
</file>